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7E73" w:rsidRPr="00AA71B0" w:rsidRDefault="00BB32C9" w:rsidP="007E6D99">
      <w:pPr>
        <w:autoSpaceDE w:val="0"/>
        <w:autoSpaceDN w:val="0"/>
        <w:adjustRightInd w:val="0"/>
        <w:jc w:val="center"/>
        <w:rPr>
          <w:rFonts w:ascii="標楷體" w:eastAsia="標楷體" w:hAnsi="標楷體" w:cs="DFKaiShu-SB-Estd-BF"/>
          <w:b/>
          <w:kern w:val="0"/>
          <w:sz w:val="40"/>
          <w:szCs w:val="40"/>
        </w:rPr>
      </w:pPr>
      <w:r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南臺學校財團法人</w:t>
      </w:r>
      <w:r w:rsidR="00D87E73" w:rsidRPr="00AA71B0"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南</w:t>
      </w:r>
      <w:r w:rsidR="00163A76"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臺</w:t>
      </w:r>
      <w:r w:rsidR="00D87E73" w:rsidRPr="00AA71B0"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科技大學</w:t>
      </w:r>
      <w:r w:rsidR="007E6D99" w:rsidRPr="00AA71B0"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政府</w:t>
      </w:r>
      <w:r w:rsidR="00D87E73" w:rsidRPr="00AA71B0">
        <w:rPr>
          <w:rFonts w:ascii="標楷體" w:eastAsia="標楷體" w:hAnsi="標楷體" w:cs="DFKaiShu-SB-Estd-BF" w:hint="eastAsia"/>
          <w:b/>
          <w:kern w:val="0"/>
          <w:sz w:val="40"/>
          <w:szCs w:val="40"/>
        </w:rPr>
        <w:t>計畫管控流程說明</w:t>
      </w:r>
    </w:p>
    <w:p w:rsidR="00D87E73" w:rsidRDefault="00D87E73" w:rsidP="00D87E73">
      <w:pPr>
        <w:autoSpaceDE w:val="0"/>
        <w:autoSpaceDN w:val="0"/>
        <w:adjustRightInd w:val="0"/>
        <w:rPr>
          <w:rFonts w:ascii="標楷體" w:eastAsia="標楷體" w:hAnsi="標楷體" w:cs="DFKaiShu-SB-Estd-BF"/>
          <w:b/>
          <w:kern w:val="0"/>
          <w:szCs w:val="24"/>
        </w:rPr>
      </w:pPr>
    </w:p>
    <w:p w:rsidR="009E5173" w:rsidRDefault="009E5173" w:rsidP="00D87E73">
      <w:pPr>
        <w:autoSpaceDE w:val="0"/>
        <w:autoSpaceDN w:val="0"/>
        <w:adjustRightInd w:val="0"/>
        <w:rPr>
          <w:rFonts w:ascii="標楷體" w:eastAsia="標楷體" w:hAnsi="標楷體" w:cs="DFKaiShu-SB-Estd-BF"/>
          <w:b/>
          <w:kern w:val="0"/>
          <w:szCs w:val="24"/>
        </w:rPr>
      </w:pPr>
    </w:p>
    <w:p w:rsidR="006247FC" w:rsidRPr="00AA71B0" w:rsidRDefault="009E5173" w:rsidP="005A382B">
      <w:pPr>
        <w:autoSpaceDE w:val="0"/>
        <w:autoSpaceDN w:val="0"/>
        <w:adjustRightInd w:val="0"/>
        <w:snapToGrid w:val="0"/>
        <w:spacing w:line="360" w:lineRule="auto"/>
        <w:jc w:val="right"/>
        <w:rPr>
          <w:rFonts w:ascii="標楷體" w:eastAsia="標楷體" w:hAnsi="標楷體" w:cs="DFKaiShu-SB-Estd-BF"/>
          <w:b/>
          <w:kern w:val="0"/>
          <w:szCs w:val="24"/>
        </w:rPr>
      </w:pPr>
      <w:r>
        <w:rPr>
          <w:rFonts w:ascii="標楷體" w:eastAsia="標楷體" w:hAnsi="標楷體" w:cs="DFKaiShu-SB-Estd-BF" w:hint="eastAsia"/>
          <w:b/>
          <w:kern w:val="0"/>
          <w:szCs w:val="24"/>
        </w:rPr>
        <w:t>10</w:t>
      </w:r>
      <w:r w:rsidR="00BB32C9">
        <w:rPr>
          <w:rFonts w:ascii="標楷體" w:eastAsia="標楷體" w:hAnsi="標楷體" w:cs="DFKaiShu-SB-Estd-BF" w:hint="eastAsia"/>
          <w:b/>
          <w:kern w:val="0"/>
          <w:szCs w:val="24"/>
        </w:rPr>
        <w:t>7</w:t>
      </w:r>
      <w:r>
        <w:rPr>
          <w:rFonts w:ascii="標楷體" w:eastAsia="標楷體" w:hAnsi="標楷體" w:cs="DFKaiShu-SB-Estd-BF" w:hint="eastAsia"/>
          <w:b/>
          <w:kern w:val="0"/>
          <w:szCs w:val="24"/>
        </w:rPr>
        <w:t>/</w:t>
      </w:r>
      <w:r w:rsidR="00BB32C9">
        <w:rPr>
          <w:rFonts w:ascii="標楷體" w:eastAsia="標楷體" w:hAnsi="標楷體" w:cs="DFKaiShu-SB-Estd-BF" w:hint="eastAsia"/>
          <w:b/>
          <w:kern w:val="0"/>
          <w:szCs w:val="24"/>
        </w:rPr>
        <w:t>7</w:t>
      </w:r>
      <w:r w:rsidR="00097323">
        <w:rPr>
          <w:rFonts w:ascii="標楷體" w:eastAsia="標楷體" w:hAnsi="標楷體" w:cs="DFKaiShu-SB-Estd-BF"/>
          <w:b/>
          <w:kern w:val="0"/>
          <w:szCs w:val="24"/>
        </w:rPr>
        <w:t>/</w:t>
      </w:r>
      <w:r w:rsidR="002811B7">
        <w:rPr>
          <w:rFonts w:ascii="標楷體" w:eastAsia="標楷體" w:hAnsi="標楷體" w:cs="DFKaiShu-SB-Estd-BF" w:hint="eastAsia"/>
          <w:b/>
          <w:kern w:val="0"/>
          <w:szCs w:val="24"/>
        </w:rPr>
        <w:t>27</w:t>
      </w:r>
      <w:r w:rsidR="00E12E37">
        <w:rPr>
          <w:rFonts w:ascii="標楷體" w:eastAsia="標楷體" w:hAnsi="標楷體" w:cs="DFKaiShu-SB-Estd-BF" w:hint="eastAsia"/>
          <w:b/>
          <w:kern w:val="0"/>
          <w:szCs w:val="24"/>
        </w:rPr>
        <w:t>更新</w:t>
      </w:r>
    </w:p>
    <w:p w:rsidR="00D87E73" w:rsidRPr="005A382B" w:rsidRDefault="00BB32C9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BB32C9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凡政府計畫核定後，填寫線上政府計畫管控系統</w:t>
      </w:r>
      <w:r w:rsidR="00AA7855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(紙本輸出如附件一)</w:t>
      </w:r>
      <w:r w:rsidR="00B5209E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，</w:t>
      </w:r>
      <w:r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計畫管控分為二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階段，送件</w:t>
      </w:r>
      <w:r w:rsidR="009A1D46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時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須逐步按階段</w:t>
      </w:r>
      <w:r w:rsidR="00D87E73" w:rsidRPr="005A382B">
        <w:rPr>
          <w:rFonts w:ascii="標楷體" w:eastAsia="標楷體" w:hAnsi="標楷體" w:cs="Times New Roman"/>
          <w:b/>
          <w:kern w:val="0"/>
          <w:sz w:val="28"/>
          <w:szCs w:val="28"/>
        </w:rPr>
        <w:t>(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壹</w:t>
      </w:r>
      <w:r w:rsidR="00D87E73" w:rsidRPr="005A382B">
        <w:rPr>
          <w:rFonts w:ascii="標楷體" w:eastAsia="標楷體" w:hAnsi="標楷體" w:cs="Times New Roman"/>
          <w:b/>
          <w:kern w:val="0"/>
          <w:sz w:val="28"/>
          <w:szCs w:val="28"/>
        </w:rPr>
        <w:t>-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貳</w:t>
      </w:r>
      <w:r w:rsidR="00D87E73" w:rsidRPr="005A382B">
        <w:rPr>
          <w:rFonts w:ascii="標楷體" w:eastAsia="標楷體" w:hAnsi="標楷體" w:cs="Times New Roman"/>
          <w:b/>
          <w:kern w:val="0"/>
          <w:sz w:val="28"/>
          <w:szCs w:val="28"/>
        </w:rPr>
        <w:t>)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進</w:t>
      </w:r>
      <w:r w:rsidR="00D87E73" w:rsidRPr="005A382B">
        <w:rPr>
          <w:rFonts w:ascii="標楷體" w:eastAsia="標楷體" w:hAnsi="標楷體" w:cs="新細明體" w:hint="eastAsia"/>
          <w:b/>
          <w:kern w:val="0"/>
          <w:sz w:val="28"/>
          <w:szCs w:val="28"/>
        </w:rPr>
        <w:t>行</w:t>
      </w:r>
      <w:r w:rsidR="00D87E73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，請計畫主持人務必於每個階段</w:t>
      </w:r>
      <w:r w:rsidR="00D87E73" w:rsidRPr="005A382B">
        <w:rPr>
          <w:rFonts w:ascii="標楷體" w:eastAsia="標楷體" w:hAnsi="標楷體" w:cs="新細明體" w:hint="eastAsia"/>
          <w:b/>
          <w:kern w:val="0"/>
          <w:sz w:val="28"/>
          <w:szCs w:val="28"/>
        </w:rPr>
        <w:t>流</w:t>
      </w:r>
      <w:r w:rsidR="00D87E73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程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完成後將正本取回並</w:t>
      </w:r>
      <w:r w:rsidR="00D87E73" w:rsidRPr="005A382B">
        <w:rPr>
          <w:rFonts w:ascii="標楷體" w:eastAsia="標楷體" w:hAnsi="標楷體" w:cs="新細明體" w:hint="eastAsia"/>
          <w:b/>
          <w:kern w:val="0"/>
          <w:sz w:val="28"/>
          <w:szCs w:val="28"/>
        </w:rPr>
        <w:t>留</w:t>
      </w:r>
      <w:r w:rsidR="00D87E73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存，以進</w:t>
      </w:r>
      <w:r w:rsidR="00D87E73" w:rsidRPr="005A382B">
        <w:rPr>
          <w:rFonts w:ascii="標楷體" w:eastAsia="標楷體" w:hAnsi="標楷體" w:cs="新細明體" w:hint="eastAsia"/>
          <w:b/>
          <w:kern w:val="0"/>
          <w:sz w:val="28"/>
          <w:szCs w:val="28"/>
        </w:rPr>
        <w:t>行</w:t>
      </w:r>
      <w:r w:rsidR="00D87E73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下個階段的管考。</w:t>
      </w:r>
    </w:p>
    <w:p w:rsidR="00F242C1" w:rsidRPr="005A382B" w:rsidRDefault="00F242C1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Times New Roman"/>
          <w:b/>
          <w:bCs/>
          <w:kern w:val="0"/>
          <w:sz w:val="28"/>
          <w:szCs w:val="28"/>
        </w:rPr>
      </w:pPr>
    </w:p>
    <w:p w:rsidR="00F242C1" w:rsidRPr="005A382B" w:rsidRDefault="00804902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>
        <w:rPr>
          <w:rFonts w:ascii="標楷體" w:eastAsia="標楷體" w:hAnsi="標楷體" w:cs="Times New Roman" w:hint="eastAsia"/>
          <w:b/>
          <w:bCs/>
          <w:kern w:val="0"/>
          <w:sz w:val="28"/>
          <w:szCs w:val="28"/>
        </w:rPr>
        <w:t>計畫總金額</w:t>
      </w:r>
      <w:r w:rsidR="00BB32C9">
        <w:rPr>
          <w:rFonts w:ascii="標楷體" w:eastAsia="標楷體" w:hAnsi="標楷體" w:cs="Times New Roman" w:hint="eastAsia"/>
          <w:b/>
          <w:bCs/>
          <w:kern w:val="0"/>
          <w:sz w:val="28"/>
          <w:szCs w:val="28"/>
        </w:rPr>
        <w:t>100</w:t>
      </w:r>
      <w:r w:rsidR="00D87E73" w:rsidRPr="005A382B">
        <w:rPr>
          <w:rFonts w:ascii="標楷體" w:eastAsia="標楷體" w:hAnsi="標楷體" w:cs="Times New Roman"/>
          <w:b/>
          <w:bCs/>
          <w:kern w:val="0"/>
          <w:sz w:val="28"/>
          <w:szCs w:val="28"/>
        </w:rPr>
        <w:t xml:space="preserve"> 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萬</w:t>
      </w:r>
      <w:r w:rsidR="009A1D46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元</w:t>
      </w:r>
      <w:r w:rsidR="00D87E73" w:rsidRPr="005A382B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以上</w:t>
      </w:r>
      <w:r w:rsidR="00BB32C9" w:rsidRPr="00BB32C9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由計畫主持人</w:t>
      </w:r>
      <w:r w:rsidR="00BB32C9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主動</w:t>
      </w:r>
      <w:r w:rsidR="00BB32C9" w:rsidRPr="00BB32C9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依</w:t>
      </w:r>
      <w:r w:rsidR="00BB32C9">
        <w:rPr>
          <w:rFonts w:ascii="標楷體" w:eastAsia="標楷體" w:hAnsi="標楷體" w:cs="新細明體" w:hint="eastAsia"/>
          <w:b/>
          <w:kern w:val="0"/>
          <w:sz w:val="28"/>
          <w:szCs w:val="28"/>
        </w:rPr>
        <w:t>實際執行情形填報</w:t>
      </w:r>
      <w:r w:rsidR="00BB32C9" w:rsidRPr="00BB32C9">
        <w:rPr>
          <w:rFonts w:ascii="標楷體" w:eastAsia="標楷體" w:hAnsi="標楷體" w:cs="DFKaiShu-SB-Estd-BF" w:hint="eastAsia"/>
          <w:b/>
          <w:kern w:val="0"/>
          <w:sz w:val="28"/>
          <w:szCs w:val="28"/>
        </w:rPr>
        <w:t>線上期末管考時程，經所屬系所及院、處室分層查核。</w:t>
      </w:r>
      <w:r w:rsidR="00870AFA" w:rsidRPr="00870AFA">
        <w:rPr>
          <w:rFonts w:ascii="標楷體" w:eastAsia="標楷體" w:hAnsi="標楷體" w:cs="新細明體" w:hint="eastAsia"/>
          <w:b/>
          <w:kern w:val="0"/>
          <w:sz w:val="28"/>
          <w:szCs w:val="28"/>
        </w:rPr>
        <w:t>執行過程</w:t>
      </w:r>
      <w:r w:rsidR="00870AFA">
        <w:rPr>
          <w:rFonts w:ascii="標楷體" w:eastAsia="標楷體" w:hAnsi="標楷體" w:cs="新細明體" w:hint="eastAsia"/>
          <w:b/>
          <w:kern w:val="0"/>
          <w:sz w:val="28"/>
          <w:szCs w:val="28"/>
        </w:rPr>
        <w:t>中</w:t>
      </w:r>
      <w:r w:rsidR="00870AFA" w:rsidRPr="00870AFA">
        <w:rPr>
          <w:rFonts w:ascii="標楷體" w:eastAsia="標楷體" w:hAnsi="標楷體" w:cs="新細明體" w:hint="eastAsia"/>
          <w:b/>
          <w:kern w:val="0"/>
          <w:sz w:val="28"/>
          <w:szCs w:val="28"/>
        </w:rPr>
        <w:t>如有需要學校協助之處，請主持人一併提出後</w:t>
      </w:r>
      <w:r w:rsidR="00D87E73" w:rsidRPr="00870AFA">
        <w:rPr>
          <w:rFonts w:ascii="標楷體" w:eastAsia="標楷體" w:hAnsi="標楷體" w:cs="新細明體" w:hint="eastAsia"/>
          <w:b/>
          <w:kern w:val="0"/>
          <w:sz w:val="28"/>
          <w:szCs w:val="28"/>
        </w:rPr>
        <w:t>，</w:t>
      </w:r>
      <w:r w:rsidR="009B55B2" w:rsidRPr="00870AFA">
        <w:rPr>
          <w:rFonts w:ascii="標楷體" w:eastAsia="標楷體" w:hAnsi="標楷體" w:cs="新細明體" w:hint="eastAsia"/>
          <w:b/>
          <w:kern w:val="0"/>
          <w:sz w:val="28"/>
          <w:szCs w:val="28"/>
        </w:rPr>
        <w:t>將管</w:t>
      </w:r>
      <w:r w:rsidR="009B55B2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控進度表送出經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所屬系所及院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、處室</w:t>
      </w:r>
      <w:r w:rsidR="00B5209E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按計畫時程分別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管考</w:t>
      </w:r>
      <w:r w:rsidR="009B55B2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。</w:t>
      </w:r>
    </w:p>
    <w:p w:rsidR="009B55B2" w:rsidRDefault="009B55B2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</w:p>
    <w:p w:rsidR="00F242C1" w:rsidRPr="005A382B" w:rsidRDefault="00F57B29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本校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依計畫屬性區分為行政類及學術類，並依計畫</w:t>
      </w:r>
      <w:r w:rsidR="00285F44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總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金額，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由</w:t>
      </w:r>
      <w:r w:rsidR="009B55B2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計畫主持人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啟動管考</w:t>
      </w:r>
      <w:r w:rsidR="009B55B2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機制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(請參考</w:t>
      </w:r>
      <w:r w:rsidR="00AA7855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-</w:t>
      </w:r>
      <w:r w:rsidR="007E6D99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計畫管控架構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：</w:t>
      </w:r>
    </w:p>
    <w:p w:rsidR="00F242C1" w:rsidRPr="005A382B" w:rsidRDefault="00F57B29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一、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學術類計畫：</w:t>
      </w:r>
    </w:p>
    <w:p w:rsidR="00F242C1" w:rsidRPr="005A382B" w:rsidRDefault="00BB32C9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小於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100萬元  系管考(由</w:t>
      </w:r>
      <w:r w:rsidR="001262A0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系所主任</w:t>
      </w:r>
      <w:r w:rsidR="009B55B2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負責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</w:p>
    <w:p w:rsidR="00F242C1" w:rsidRPr="005A382B" w:rsidRDefault="00F242C1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100~300萬元 </w:t>
      </w:r>
      <w:r w:rsidR="00AA7855">
        <w:rPr>
          <w:rFonts w:ascii="標楷體" w:eastAsia="標楷體" w:hAnsi="標楷體" w:cs="書法空白加框（注音一）"/>
          <w:b/>
          <w:kern w:val="0"/>
          <w:sz w:val="28"/>
          <w:szCs w:val="28"/>
        </w:rPr>
        <w:t xml:space="preserve"> 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院管考(由院</w:t>
      </w:r>
      <w:r w:rsidR="001262A0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長</w:t>
      </w:r>
      <w:r w:rsidR="009B55B2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負責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</w:p>
    <w:p w:rsidR="00F242C1" w:rsidRPr="005A382B" w:rsidRDefault="00F242C1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&gt;300萬元  </w:t>
      </w:r>
      <w:r w:rsidR="00F57B29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  </w:t>
      </w:r>
      <w:r w:rsidR="00AA7855">
        <w:rPr>
          <w:rFonts w:ascii="標楷體" w:eastAsia="標楷體" w:hAnsi="標楷體" w:cs="書法空白加框（注音一）"/>
          <w:b/>
          <w:kern w:val="0"/>
          <w:sz w:val="28"/>
          <w:szCs w:val="28"/>
        </w:rPr>
        <w:t xml:space="preserve"> 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校管考(由</w:t>
      </w:r>
      <w:r w:rsidR="00541E77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督導</w:t>
      </w:r>
      <w:r w:rsidR="001262A0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副校長</w:t>
      </w:r>
      <w:r w:rsidR="009B55B2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負責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</w:p>
    <w:p w:rsidR="00F242C1" w:rsidRPr="009B55B2" w:rsidRDefault="00F242C1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</w:p>
    <w:p w:rsidR="00F242C1" w:rsidRPr="005A382B" w:rsidRDefault="00F57B29" w:rsidP="005A382B">
      <w:pPr>
        <w:autoSpaceDE w:val="0"/>
        <w:autoSpaceDN w:val="0"/>
        <w:adjustRightInd w:val="0"/>
        <w:snapToGrid w:val="0"/>
        <w:spacing w:line="360" w:lineRule="auto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二、</w:t>
      </w:r>
      <w:r w:rsidR="0073738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行政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類計畫</w:t>
      </w:r>
    </w:p>
    <w:p w:rsidR="00F242C1" w:rsidRPr="005A382B" w:rsidRDefault="00BB32C9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小於</w:t>
      </w:r>
      <w:r w:rsidR="00F242C1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100萬元  處室管考(由單位主管負責)</w:t>
      </w:r>
    </w:p>
    <w:p w:rsidR="00F242C1" w:rsidRPr="005A382B" w:rsidRDefault="00F242C1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100~300萬元 </w:t>
      </w:r>
      <w:r w:rsidR="00AA7855">
        <w:rPr>
          <w:rFonts w:ascii="標楷體" w:eastAsia="標楷體" w:hAnsi="標楷體" w:cs="書法空白加框（注音一）"/>
          <w:b/>
          <w:kern w:val="0"/>
          <w:sz w:val="28"/>
          <w:szCs w:val="28"/>
        </w:rPr>
        <w:t xml:space="preserve"> 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研</w:t>
      </w:r>
      <w:r w:rsidR="00DE62D4" w:rsidRPr="00AF4BD7">
        <w:rPr>
          <w:rFonts w:ascii="標楷體" w:eastAsia="標楷體" w:hAnsi="標楷體" w:cs="書法空白加框（注音一）" w:hint="eastAsia"/>
          <w:b/>
          <w:color w:val="000000" w:themeColor="text1"/>
          <w:kern w:val="0"/>
          <w:sz w:val="28"/>
          <w:szCs w:val="28"/>
        </w:rPr>
        <w:t>產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處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管考(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由</w:t>
      </w:r>
      <w:r w:rsidR="00DE62D4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研</w:t>
      </w:r>
      <w:r w:rsidR="00DE62D4" w:rsidRPr="00AF4BD7">
        <w:rPr>
          <w:rFonts w:ascii="標楷體" w:eastAsia="標楷體" w:hAnsi="標楷體" w:cs="書法空白加框（注音一）" w:hint="eastAsia"/>
          <w:b/>
          <w:color w:val="000000" w:themeColor="text1"/>
          <w:kern w:val="0"/>
          <w:sz w:val="28"/>
          <w:szCs w:val="28"/>
        </w:rPr>
        <w:t>產處處</w:t>
      </w:r>
      <w:r w:rsidR="00765814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長</w:t>
      </w:r>
      <w:r w:rsidR="009A1D46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負責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</w:p>
    <w:p w:rsidR="00F242C1" w:rsidRPr="005A382B" w:rsidRDefault="00F242C1" w:rsidP="005A382B">
      <w:pPr>
        <w:autoSpaceDE w:val="0"/>
        <w:autoSpaceDN w:val="0"/>
        <w:adjustRightInd w:val="0"/>
        <w:snapToGrid w:val="0"/>
        <w:ind w:firstLineChars="177" w:firstLine="496"/>
        <w:rPr>
          <w:rFonts w:ascii="標楷體" w:eastAsia="標楷體" w:hAnsi="標楷體" w:cs="書法空白加框（注音一）"/>
          <w:b/>
          <w:kern w:val="0"/>
          <w:sz w:val="28"/>
          <w:szCs w:val="28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&gt;300萬元  </w:t>
      </w:r>
      <w:r w:rsidR="00F57B29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 xml:space="preserve">  </w:t>
      </w:r>
      <w:r w:rsidR="00AA7855">
        <w:rPr>
          <w:rFonts w:ascii="標楷體" w:eastAsia="標楷體" w:hAnsi="標楷體" w:cs="書法空白加框（注音一）"/>
          <w:b/>
          <w:kern w:val="0"/>
          <w:sz w:val="28"/>
          <w:szCs w:val="28"/>
        </w:rPr>
        <w:t xml:space="preserve"> 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校管考(</w:t>
      </w:r>
      <w:r w:rsidR="001262A0"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由</w:t>
      </w:r>
      <w:r w:rsidR="00541E77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督導</w:t>
      </w:r>
      <w:r w:rsidR="001262A0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副校長負責</w:t>
      </w: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t>)</w:t>
      </w:r>
    </w:p>
    <w:p w:rsidR="00F242C1" w:rsidRDefault="00F242C1" w:rsidP="00D87E73">
      <w:pPr>
        <w:autoSpaceDE w:val="0"/>
        <w:autoSpaceDN w:val="0"/>
        <w:adjustRightInd w:val="0"/>
        <w:rPr>
          <w:rFonts w:ascii="標楷體" w:eastAsia="標楷體" w:hAnsi="標楷體"/>
        </w:rPr>
      </w:pPr>
    </w:p>
    <w:p w:rsidR="007A3B4A" w:rsidRPr="001262A0" w:rsidRDefault="007A3B4A" w:rsidP="00D87E73">
      <w:pPr>
        <w:autoSpaceDE w:val="0"/>
        <w:autoSpaceDN w:val="0"/>
        <w:adjustRightInd w:val="0"/>
        <w:rPr>
          <w:rFonts w:ascii="標楷體" w:eastAsia="標楷體" w:hAnsi="標楷體"/>
        </w:rPr>
      </w:pPr>
    </w:p>
    <w:p w:rsidR="007A3B4A" w:rsidRDefault="007A3B4A" w:rsidP="007A3B4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097323" w:rsidRDefault="00AA7855" w:rsidP="007A3B4A">
      <w:pPr>
        <w:widowControl/>
        <w:rPr>
          <w:rFonts w:ascii="標楷體" w:eastAsia="標楷體" w:hAnsi="標楷體"/>
        </w:rPr>
      </w:pPr>
      <w:r w:rsidRPr="005A382B">
        <w:rPr>
          <w:rFonts w:ascii="標楷體" w:eastAsia="標楷體" w:hAnsi="標楷體" w:cs="書法空白加框（注音一）" w:hint="eastAsia"/>
          <w:b/>
          <w:kern w:val="0"/>
          <w:sz w:val="28"/>
          <w:szCs w:val="28"/>
        </w:rPr>
        <w:lastRenderedPageBreak/>
        <w:t>計畫管控架構</w:t>
      </w:r>
    </w:p>
    <w:p w:rsidR="00097323" w:rsidRDefault="00097323" w:rsidP="007A3B4A">
      <w:pPr>
        <w:widowControl/>
        <w:rPr>
          <w:rFonts w:ascii="標楷體" w:eastAsia="標楷體" w:hAnsi="標楷體"/>
        </w:rPr>
      </w:pPr>
    </w:p>
    <w:p w:rsidR="007A3B4A" w:rsidRDefault="00097323" w:rsidP="00D87E73">
      <w:pPr>
        <w:autoSpaceDE w:val="0"/>
        <w:autoSpaceDN w:val="0"/>
        <w:adjustRightInd w:val="0"/>
      </w:pPr>
      <w:r>
        <w:object w:dxaOrig="10890" w:dyaOrig="15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672.3pt" o:ole="">
            <v:imagedata r:id="rId6" o:title=""/>
          </v:shape>
          <o:OLEObject Type="Embed" ProgID="Visio.Drawing.15" ShapeID="_x0000_i1025" DrawAspect="Content" ObjectID="_1593944928" r:id="rId7"/>
        </w:object>
      </w:r>
    </w:p>
    <w:p w:rsidR="0027009D" w:rsidRDefault="0027009D" w:rsidP="0027009D">
      <w:pPr>
        <w:adjustRightInd w:val="0"/>
        <w:snapToGrid w:val="0"/>
        <w:spacing w:line="600" w:lineRule="exact"/>
        <w:jc w:val="center"/>
        <w:textDirection w:val="lrTbV"/>
        <w:rPr>
          <w:rFonts w:eastAsia="標楷體" w:hAnsi="標楷體"/>
          <w:b/>
          <w:spacing w:val="-20"/>
          <w:sz w:val="32"/>
          <w:szCs w:val="32"/>
        </w:rPr>
      </w:pPr>
    </w:p>
    <w:p w:rsidR="00097323" w:rsidRDefault="000B534B" w:rsidP="0027009D">
      <w:pPr>
        <w:adjustRightInd w:val="0"/>
        <w:snapToGrid w:val="0"/>
        <w:spacing w:line="600" w:lineRule="exact"/>
        <w:jc w:val="center"/>
        <w:textDirection w:val="lrTbV"/>
        <w:rPr>
          <w:rFonts w:eastAsia="標楷體" w:hAnsi="標楷體"/>
          <w:b/>
          <w:spacing w:val="-20"/>
          <w:sz w:val="32"/>
          <w:szCs w:val="32"/>
        </w:rPr>
      </w:pPr>
      <w:r w:rsidRPr="000B534B">
        <w:rPr>
          <w:rFonts w:eastAsia="標楷體" w:hAnsi="標楷體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173355</wp:posOffset>
                </wp:positionV>
                <wp:extent cx="704850" cy="1404620"/>
                <wp:effectExtent l="0" t="0" r="19050" b="13970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34B" w:rsidRPr="000B534B" w:rsidRDefault="000B534B">
                            <w:pPr>
                              <w:rPr>
                                <w:rFonts w:ascii="標楷體" w:eastAsia="標楷體" w:hAnsi="標楷體"/>
                              </w:rPr>
                            </w:pPr>
                            <w:r w:rsidRPr="000B534B">
                              <w:rPr>
                                <w:rFonts w:ascii="標楷體" w:eastAsia="標楷體" w:hAnsi="標楷體" w:hint="eastAsia"/>
                              </w:rPr>
                              <w:t>附</w:t>
                            </w:r>
                            <w:r w:rsidRPr="000B534B">
                              <w:rPr>
                                <w:rFonts w:ascii="標楷體" w:eastAsia="標楷體" w:hAnsi="標楷體"/>
                              </w:rPr>
                              <w:t>件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0;margin-top:13.65pt;width:55.5pt;height:110.6pt;z-index:25165926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">
                <v:textbox style="mso-fit-shape-to-text:t">
                  <w:txbxContent>
                    <w:p w:rsidR="000B534B" w:rsidRPr="000B534B" w:rsidRDefault="000B534B">
                      <w:pPr>
                        <w:rPr>
                          <w:rFonts w:ascii="標楷體" w:eastAsia="標楷體" w:hAnsi="標楷體"/>
                        </w:rPr>
                      </w:pPr>
                      <w:r w:rsidRPr="000B534B">
                        <w:rPr>
                          <w:rFonts w:ascii="標楷體" w:eastAsia="標楷體" w:hAnsi="標楷體" w:hint="eastAsia"/>
                        </w:rPr>
                        <w:t>附</w:t>
                      </w:r>
                      <w:r w:rsidRPr="000B534B">
                        <w:rPr>
                          <w:rFonts w:ascii="標楷體" w:eastAsia="標楷體" w:hAnsi="標楷體"/>
                        </w:rPr>
                        <w:t>件一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097323" w:rsidRPr="00C14B1B" w:rsidRDefault="00EB282C" w:rsidP="00097323">
      <w:pPr>
        <w:adjustRightInd w:val="0"/>
        <w:snapToGrid w:val="0"/>
        <w:spacing w:line="600" w:lineRule="exact"/>
        <w:jc w:val="center"/>
        <w:textDirection w:val="lrTbV"/>
        <w:rPr>
          <w:rFonts w:eastAsia="標楷體" w:hAnsi="標楷體"/>
          <w:b/>
          <w:sz w:val="32"/>
          <w:szCs w:val="32"/>
        </w:rPr>
      </w:pPr>
      <w:r>
        <w:rPr>
          <w:rFonts w:eastAsia="標楷體" w:hAnsi="標楷體" w:hint="eastAsia"/>
          <w:b/>
          <w:spacing w:val="-20"/>
          <w:sz w:val="32"/>
          <w:szCs w:val="32"/>
        </w:rPr>
        <w:t>南臺學校財團法人</w:t>
      </w:r>
      <w:r w:rsidR="00097323" w:rsidRPr="00C14B1B">
        <w:rPr>
          <w:rFonts w:eastAsia="標楷體" w:hAnsi="標楷體" w:hint="eastAsia"/>
          <w:b/>
          <w:spacing w:val="-20"/>
          <w:sz w:val="32"/>
          <w:szCs w:val="32"/>
        </w:rPr>
        <w:t>南</w:t>
      </w:r>
      <w:r w:rsidR="00097323">
        <w:rPr>
          <w:rFonts w:eastAsia="標楷體" w:hAnsi="標楷體" w:hint="eastAsia"/>
          <w:b/>
          <w:spacing w:val="-20"/>
          <w:sz w:val="32"/>
          <w:szCs w:val="32"/>
        </w:rPr>
        <w:t>臺</w:t>
      </w:r>
      <w:r w:rsidR="00097323" w:rsidRPr="00C14B1B">
        <w:rPr>
          <w:rFonts w:eastAsia="標楷體" w:hAnsi="標楷體" w:hint="eastAsia"/>
          <w:b/>
          <w:spacing w:val="-20"/>
          <w:sz w:val="32"/>
          <w:szCs w:val="32"/>
        </w:rPr>
        <w:t>科技大學</w:t>
      </w:r>
      <w:r w:rsidR="00097323" w:rsidRPr="00C14B1B">
        <w:rPr>
          <w:rFonts w:eastAsia="標楷體" w:hAnsi="標楷體" w:hint="eastAsia"/>
          <w:b/>
          <w:spacing w:val="-20"/>
          <w:sz w:val="32"/>
          <w:szCs w:val="32"/>
        </w:rPr>
        <w:t>-</w:t>
      </w:r>
      <w:r w:rsidR="00097323">
        <w:rPr>
          <w:rFonts w:eastAsia="標楷體" w:hAnsi="標楷體" w:hint="eastAsia"/>
          <w:b/>
          <w:spacing w:val="-20"/>
          <w:sz w:val="32"/>
          <w:szCs w:val="32"/>
        </w:rPr>
        <w:t>-</w:t>
      </w:r>
      <w:r w:rsidR="00097323" w:rsidRPr="00C14B1B">
        <w:rPr>
          <w:rFonts w:eastAsia="標楷體" w:hAnsi="標楷體" w:hint="eastAsia"/>
          <w:b/>
          <w:spacing w:val="-20"/>
          <w:sz w:val="32"/>
          <w:szCs w:val="32"/>
        </w:rPr>
        <w:t>政府計畫</w:t>
      </w:r>
      <w:r w:rsidR="00097323" w:rsidRPr="00C14B1B">
        <w:rPr>
          <w:rFonts w:eastAsia="標楷體" w:hAnsi="標楷體" w:hint="eastAsia"/>
          <w:b/>
          <w:sz w:val="32"/>
          <w:szCs w:val="32"/>
        </w:rPr>
        <w:t>管控進度表</w:t>
      </w:r>
    </w:p>
    <w:p w:rsidR="00097323" w:rsidRPr="00415A6F" w:rsidRDefault="00097323" w:rsidP="00097323">
      <w:pPr>
        <w:adjustRightInd w:val="0"/>
        <w:snapToGrid w:val="0"/>
        <w:spacing w:beforeLines="30" w:before="108"/>
        <w:ind w:firstLineChars="200" w:firstLine="480"/>
        <w:textDirection w:val="lrTbV"/>
        <w:rPr>
          <w:rFonts w:eastAsia="標楷體" w:hAnsi="標楷體"/>
        </w:rPr>
      </w:pPr>
      <w:r>
        <w:rPr>
          <w:rFonts w:eastAsia="標楷體" w:hAnsi="標楷體" w:hint="eastAsia"/>
        </w:rPr>
        <w:t>計畫管控分為壹、貳</w:t>
      </w:r>
      <w:r w:rsidRPr="00323A17">
        <w:rPr>
          <w:rFonts w:eastAsia="標楷體" w:hAnsi="標楷體" w:hint="eastAsia"/>
        </w:rPr>
        <w:t>階段，</w:t>
      </w:r>
      <w:r>
        <w:rPr>
          <w:rFonts w:eastAsia="標楷體" w:hAnsi="標楷體" w:hint="eastAsia"/>
        </w:rPr>
        <w:t>送件須逐步按階段</w:t>
      </w:r>
      <w:r>
        <w:rPr>
          <w:rFonts w:eastAsia="標楷體" w:hAnsi="標楷體" w:hint="eastAsia"/>
        </w:rPr>
        <w:t>(</w:t>
      </w:r>
      <w:r>
        <w:rPr>
          <w:rFonts w:eastAsia="標楷體" w:hAnsi="標楷體" w:hint="eastAsia"/>
        </w:rPr>
        <w:t>壹</w:t>
      </w:r>
      <w:r>
        <w:rPr>
          <w:rFonts w:eastAsia="標楷體" w:hAnsi="標楷體" w:hint="eastAsia"/>
        </w:rPr>
        <w:t>-</w:t>
      </w:r>
      <w:r>
        <w:rPr>
          <w:rFonts w:eastAsia="標楷體" w:hAnsi="標楷體" w:hint="eastAsia"/>
        </w:rPr>
        <w:t>貳</w:t>
      </w:r>
      <w:r>
        <w:rPr>
          <w:rFonts w:eastAsia="標楷體" w:hAnsi="標楷體" w:hint="eastAsia"/>
        </w:rPr>
        <w:t>)</w:t>
      </w:r>
      <w:r>
        <w:rPr>
          <w:rFonts w:eastAsia="標楷體" w:hAnsi="標楷體" w:hint="eastAsia"/>
        </w:rPr>
        <w:t>進行，</w:t>
      </w:r>
      <w:r w:rsidRPr="00323A17">
        <w:rPr>
          <w:rFonts w:eastAsia="標楷體" w:hAnsi="標楷體" w:hint="eastAsia"/>
        </w:rPr>
        <w:t>請</w:t>
      </w:r>
      <w:r w:rsidRPr="008D3AA3">
        <w:rPr>
          <w:rFonts w:eastAsia="標楷體" w:hAnsi="標楷體" w:hint="eastAsia"/>
        </w:rPr>
        <w:t>計畫主持人務</w:t>
      </w:r>
      <w:r w:rsidRPr="00323A17">
        <w:rPr>
          <w:rFonts w:eastAsia="標楷體" w:hAnsi="標楷體" w:hint="eastAsia"/>
        </w:rPr>
        <w:t>必於每個階段流程完成後</w:t>
      </w:r>
      <w:r w:rsidRPr="008D3AA3">
        <w:rPr>
          <w:rFonts w:eastAsia="標楷體" w:hAnsi="標楷體" w:hint="eastAsia"/>
        </w:rPr>
        <w:t>將正本取回並留存，</w:t>
      </w:r>
      <w:r w:rsidRPr="00323A17">
        <w:rPr>
          <w:rFonts w:eastAsia="標楷體" w:hAnsi="標楷體" w:hint="eastAsia"/>
        </w:rPr>
        <w:t>以進行下個階段的管考</w:t>
      </w:r>
      <w:r>
        <w:rPr>
          <w:rFonts w:eastAsia="標楷體" w:hAnsi="標楷體" w:hint="eastAsia"/>
        </w:rPr>
        <w:t>。</w:t>
      </w:r>
      <w:r>
        <w:rPr>
          <w:rFonts w:eastAsia="標楷體" w:hAnsi="標楷體" w:hint="eastAsia"/>
          <w:b/>
        </w:rPr>
        <w:t>1</w:t>
      </w:r>
      <w:r>
        <w:rPr>
          <w:rFonts w:eastAsia="標楷體" w:hAnsi="標楷體"/>
          <w:b/>
        </w:rPr>
        <w:t>00</w:t>
      </w:r>
      <w:r w:rsidRPr="008D3AA3">
        <w:rPr>
          <w:rFonts w:eastAsia="標楷體" w:hAnsi="標楷體" w:hint="eastAsia"/>
          <w:b/>
        </w:rPr>
        <w:t>萬</w:t>
      </w:r>
      <w:r>
        <w:rPr>
          <w:rFonts w:eastAsia="標楷體" w:hAnsi="標楷體" w:hint="eastAsia"/>
          <w:b/>
        </w:rPr>
        <w:t>元</w:t>
      </w:r>
      <w:r w:rsidRPr="008D3AA3">
        <w:rPr>
          <w:rFonts w:eastAsia="標楷體" w:hAnsi="標楷體" w:hint="eastAsia"/>
          <w:b/>
        </w:rPr>
        <w:t>以上</w:t>
      </w:r>
      <w:r>
        <w:rPr>
          <w:rFonts w:eastAsia="標楷體" w:hAnsi="標楷體" w:hint="eastAsia"/>
        </w:rPr>
        <w:t>的計畫須填寫</w:t>
      </w:r>
      <w:r w:rsidRPr="00415A6F">
        <w:rPr>
          <w:rFonts w:eastAsia="標楷體" w:hAnsi="標楷體" w:hint="eastAsia"/>
          <w:b/>
          <w:u w:val="single"/>
        </w:rPr>
        <w:t>管考時程</w:t>
      </w:r>
      <w:r w:rsidRPr="00415A6F">
        <w:rPr>
          <w:rFonts w:eastAsia="標楷體" w:hAnsi="標楷體" w:hint="eastAsia"/>
        </w:rPr>
        <w:t>欄位</w:t>
      </w:r>
      <w:r>
        <w:rPr>
          <w:rFonts w:eastAsia="標楷體" w:hAnsi="標楷體" w:hint="eastAsia"/>
        </w:rPr>
        <w:t>，並由計畫主持人依管考日期主動填報</w:t>
      </w:r>
      <w:r w:rsidRPr="003E1B95">
        <w:rPr>
          <w:rFonts w:eastAsia="標楷體" w:hAnsi="標楷體" w:hint="eastAsia"/>
          <w:u w:val="single"/>
        </w:rPr>
        <w:t>階段貳</w:t>
      </w:r>
      <w:r>
        <w:rPr>
          <w:rFonts w:eastAsia="標楷體" w:hAnsi="標楷體" w:hint="eastAsia"/>
        </w:rPr>
        <w:t>，謝謝您</w:t>
      </w:r>
      <w:bookmarkStart w:id="0" w:name="_GoBack"/>
      <w:bookmarkEnd w:id="0"/>
      <w:r>
        <w:rPr>
          <w:rFonts w:eastAsia="標楷體" w:hAnsi="標楷體" w:hint="eastAsia"/>
        </w:rPr>
        <w:t>。</w:t>
      </w:r>
    </w:p>
    <w:p w:rsidR="00097323" w:rsidRPr="009360E3" w:rsidRDefault="00097323" w:rsidP="00097323">
      <w:pPr>
        <w:adjustRightInd w:val="0"/>
        <w:snapToGrid w:val="0"/>
        <w:spacing w:beforeLines="20" w:before="72" w:line="400" w:lineRule="exact"/>
        <w:ind w:leftChars="-118" w:left="-283" w:right="-2"/>
        <w:textDirection w:val="lrTbV"/>
        <w:rPr>
          <w:rFonts w:eastAsia="標楷體"/>
          <w:sz w:val="20"/>
          <w:szCs w:val="20"/>
        </w:rPr>
      </w:pPr>
      <w:bookmarkStart w:id="1" w:name="OLE_LINK1"/>
      <w:bookmarkStart w:id="2" w:name="OLE_LINK2"/>
      <w:r>
        <w:rPr>
          <w:rFonts w:eastAsia="標楷體" w:hint="eastAsia"/>
          <w:b/>
          <w:sz w:val="26"/>
          <w:szCs w:val="26"/>
        </w:rPr>
        <w:t>階段</w:t>
      </w:r>
      <w:bookmarkEnd w:id="1"/>
      <w:bookmarkEnd w:id="2"/>
      <w:r w:rsidRPr="00323A17">
        <w:rPr>
          <w:rFonts w:eastAsia="標楷體" w:hint="eastAsia"/>
          <w:b/>
          <w:sz w:val="26"/>
          <w:szCs w:val="26"/>
        </w:rPr>
        <w:t>壹、計畫通過後填寫</w:t>
      </w:r>
      <w:r w:rsidRPr="00323A17">
        <w:rPr>
          <w:rFonts w:eastAsia="標楷體" w:hint="eastAsia"/>
          <w:b/>
          <w:sz w:val="26"/>
          <w:szCs w:val="26"/>
        </w:rPr>
        <w:t>(</w:t>
      </w:r>
      <w:r>
        <w:rPr>
          <w:rFonts w:eastAsia="標楷體" w:hint="eastAsia"/>
          <w:b/>
          <w:sz w:val="26"/>
          <w:szCs w:val="26"/>
        </w:rPr>
        <w:t>若沒填寫無法動支經費</w:t>
      </w:r>
      <w:r w:rsidRPr="00323A17">
        <w:rPr>
          <w:rFonts w:eastAsia="標楷體" w:hint="eastAsia"/>
          <w:b/>
          <w:sz w:val="26"/>
          <w:szCs w:val="26"/>
        </w:rPr>
        <w:t>)</w:t>
      </w:r>
      <w:r>
        <w:rPr>
          <w:rFonts w:eastAsia="標楷體" w:hint="eastAsia"/>
          <w:b/>
          <w:sz w:val="26"/>
          <w:szCs w:val="26"/>
        </w:rPr>
        <w:t xml:space="preserve">　　　　　　　　</w:t>
      </w:r>
      <w:r>
        <w:rPr>
          <w:rFonts w:eastAsia="標楷體" w:hint="eastAsia"/>
          <w:b/>
          <w:sz w:val="26"/>
          <w:szCs w:val="26"/>
        </w:rPr>
        <w:t xml:space="preserve">   </w:t>
      </w:r>
      <w:r>
        <w:rPr>
          <w:rFonts w:eastAsia="標楷體" w:hint="eastAsia"/>
          <w:b/>
          <w:sz w:val="26"/>
          <w:szCs w:val="26"/>
        </w:rPr>
        <w:t xml:space="preserve">　</w:t>
      </w:r>
      <w:r>
        <w:rPr>
          <w:rFonts w:eastAsia="標楷體" w:hint="eastAsia"/>
          <w:b/>
          <w:sz w:val="26"/>
          <w:szCs w:val="26"/>
        </w:rPr>
        <w:t xml:space="preserve">  </w:t>
      </w:r>
      <w:r w:rsidRPr="009360E3">
        <w:rPr>
          <w:rFonts w:eastAsia="標楷體" w:hint="eastAsia"/>
          <w:sz w:val="20"/>
          <w:szCs w:val="20"/>
        </w:rPr>
        <w:t>10</w:t>
      </w:r>
      <w:r>
        <w:rPr>
          <w:rFonts w:eastAsia="標楷體"/>
          <w:sz w:val="20"/>
          <w:szCs w:val="20"/>
        </w:rPr>
        <w:t>7.01.24</w:t>
      </w:r>
      <w:r>
        <w:rPr>
          <w:rFonts w:eastAsia="標楷體" w:hint="eastAsia"/>
          <w:sz w:val="20"/>
          <w:szCs w:val="20"/>
        </w:rPr>
        <w:t>研產處</w:t>
      </w:r>
      <w:r w:rsidRPr="009360E3">
        <w:rPr>
          <w:rFonts w:eastAsia="標楷體" w:hint="eastAsia"/>
          <w:sz w:val="20"/>
          <w:szCs w:val="20"/>
        </w:rPr>
        <w:t>修訂</w:t>
      </w:r>
    </w:p>
    <w:tbl>
      <w:tblPr>
        <w:tblW w:w="523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7"/>
        <w:gridCol w:w="2120"/>
        <w:gridCol w:w="2551"/>
        <w:gridCol w:w="83"/>
        <w:gridCol w:w="1845"/>
        <w:gridCol w:w="708"/>
        <w:gridCol w:w="2931"/>
      </w:tblGrid>
      <w:tr w:rsidR="00097323" w:rsidRPr="007A73D2" w:rsidTr="00332C99">
        <w:trPr>
          <w:trHeight w:val="283"/>
          <w:jc w:val="center"/>
        </w:trPr>
        <w:tc>
          <w:tcPr>
            <w:tcW w:w="200" w:type="pct"/>
            <w:vMerge w:val="restart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center"/>
              <w:textDirection w:val="lrTbV"/>
              <w:rPr>
                <w:rFonts w:eastAsia="標楷體"/>
                <w:spacing w:val="-28"/>
              </w:rPr>
            </w:pPr>
            <w:r w:rsidRPr="007A73D2">
              <w:rPr>
                <w:rFonts w:eastAsia="標楷體" w:hint="eastAsia"/>
                <w:spacing w:val="-28"/>
              </w:rPr>
              <w:t>基</w:t>
            </w:r>
            <w:r w:rsidRPr="007A73D2">
              <w:rPr>
                <w:rFonts w:eastAsia="標楷體" w:hint="eastAsia"/>
                <w:spacing w:val="-28"/>
              </w:rPr>
              <w:t xml:space="preserve"> </w:t>
            </w:r>
            <w:r w:rsidRPr="007A73D2">
              <w:rPr>
                <w:rFonts w:eastAsia="標楷體" w:hint="eastAsia"/>
                <w:spacing w:val="-28"/>
              </w:rPr>
              <w:t>本資料</w:t>
            </w:r>
          </w:p>
        </w:tc>
        <w:tc>
          <w:tcPr>
            <w:tcW w:w="99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所屬系所</w:t>
            </w:r>
          </w:p>
        </w:tc>
        <w:tc>
          <w:tcPr>
            <w:tcW w:w="1196" w:type="pct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04" w:type="pct"/>
            <w:gridSpan w:val="2"/>
            <w:vAlign w:val="center"/>
          </w:tcPr>
          <w:p w:rsidR="00097323" w:rsidRPr="005672A3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計畫編號</w:t>
            </w:r>
          </w:p>
        </w:tc>
        <w:tc>
          <w:tcPr>
            <w:tcW w:w="1706" w:type="pct"/>
            <w:gridSpan w:val="2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</w:tr>
      <w:tr w:rsidR="00097323" w:rsidRPr="007A73D2" w:rsidTr="00332C99">
        <w:trPr>
          <w:trHeight w:val="283"/>
          <w:jc w:val="center"/>
        </w:trPr>
        <w:tc>
          <w:tcPr>
            <w:tcW w:w="200" w:type="pct"/>
            <w:vMerge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主持人姓名</w:t>
            </w:r>
          </w:p>
        </w:tc>
        <w:tc>
          <w:tcPr>
            <w:tcW w:w="1196" w:type="pct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04" w:type="pct"/>
            <w:gridSpan w:val="2"/>
            <w:vAlign w:val="center"/>
          </w:tcPr>
          <w:p w:rsidR="00097323" w:rsidRPr="005672A3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學校合約編號</w:t>
            </w:r>
          </w:p>
        </w:tc>
        <w:tc>
          <w:tcPr>
            <w:tcW w:w="1706" w:type="pct"/>
            <w:gridSpan w:val="2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</w:tr>
      <w:tr w:rsidR="00097323" w:rsidRPr="007A73D2" w:rsidTr="00332C99">
        <w:trPr>
          <w:trHeight w:val="283"/>
          <w:jc w:val="center"/>
        </w:trPr>
        <w:tc>
          <w:tcPr>
            <w:tcW w:w="200" w:type="pct"/>
            <w:vMerge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計畫名稱</w:t>
            </w:r>
          </w:p>
        </w:tc>
        <w:tc>
          <w:tcPr>
            <w:tcW w:w="1196" w:type="pct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04" w:type="pct"/>
            <w:gridSpan w:val="2"/>
            <w:vAlign w:val="center"/>
          </w:tcPr>
          <w:p w:rsidR="00097323" w:rsidRPr="005672A3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執行期程</w:t>
            </w:r>
          </w:p>
        </w:tc>
        <w:tc>
          <w:tcPr>
            <w:tcW w:w="1706" w:type="pct"/>
            <w:gridSpan w:val="2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</w:tr>
      <w:tr w:rsidR="00097323" w:rsidRPr="007A73D2" w:rsidTr="00332C99">
        <w:trPr>
          <w:trHeight w:val="283"/>
          <w:jc w:val="center"/>
        </w:trPr>
        <w:tc>
          <w:tcPr>
            <w:tcW w:w="200" w:type="pct"/>
            <w:vMerge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Merge w:val="restar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計畫總經費</w:t>
            </w:r>
          </w:p>
        </w:tc>
        <w:tc>
          <w:tcPr>
            <w:tcW w:w="1196" w:type="pct"/>
            <w:vMerge w:val="restart"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04" w:type="pct"/>
            <w:gridSpan w:val="2"/>
            <w:vMerge w:val="restar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聯絡電話</w:t>
            </w:r>
          </w:p>
        </w:tc>
        <w:tc>
          <w:tcPr>
            <w:tcW w:w="1706" w:type="pct"/>
            <w:gridSpan w:val="2"/>
            <w:vAlign w:val="center"/>
          </w:tcPr>
          <w:p w:rsidR="00097323" w:rsidRPr="005672A3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分機：</w:t>
            </w:r>
          </w:p>
        </w:tc>
      </w:tr>
      <w:tr w:rsidR="00097323" w:rsidRPr="007A73D2" w:rsidTr="00332C99">
        <w:trPr>
          <w:trHeight w:val="283"/>
          <w:jc w:val="center"/>
        </w:trPr>
        <w:tc>
          <w:tcPr>
            <w:tcW w:w="200" w:type="pct"/>
            <w:vMerge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Merge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1196" w:type="pct"/>
            <w:vMerge/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04" w:type="pct"/>
            <w:gridSpan w:val="2"/>
            <w:vMerge/>
            <w:tcBorders>
              <w:bottom w:val="single" w:sz="4" w:space="0" w:color="auto"/>
            </w:tcBorders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1706" w:type="pct"/>
            <w:gridSpan w:val="2"/>
            <w:tcBorders>
              <w:bottom w:val="single" w:sz="4" w:space="0" w:color="auto"/>
            </w:tcBorders>
            <w:vAlign w:val="center"/>
          </w:tcPr>
          <w:p w:rsidR="00097323" w:rsidRPr="005672A3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 w:rsidRPr="005672A3">
              <w:rPr>
                <w:rFonts w:ascii="標楷體" w:eastAsia="標楷體" w:hAnsi="標楷體" w:hint="eastAsia"/>
                <w:kern w:val="0"/>
              </w:rPr>
              <w:t>手機：</w:t>
            </w:r>
          </w:p>
        </w:tc>
      </w:tr>
      <w:tr w:rsidR="00097323" w:rsidRPr="007A73D2" w:rsidTr="00332C99">
        <w:trPr>
          <w:trHeight w:val="624"/>
          <w:jc w:val="center"/>
        </w:trPr>
        <w:tc>
          <w:tcPr>
            <w:tcW w:w="200" w:type="pct"/>
            <w:vMerge/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tcBorders>
              <w:bottom w:val="single" w:sz="24" w:space="0" w:color="auto"/>
            </w:tcBorders>
            <w:vAlign w:val="center"/>
          </w:tcPr>
          <w:p w:rsidR="00097323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須檢附之資</w:t>
            </w:r>
            <w:r w:rsidRPr="005672A3">
              <w:rPr>
                <w:rFonts w:ascii="標楷體" w:eastAsia="標楷體" w:hAnsi="標楷體" w:hint="eastAsia"/>
                <w:kern w:val="0"/>
              </w:rPr>
              <w:t>料</w:t>
            </w:r>
          </w:p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>
              <w:rPr>
                <w:rFonts w:ascii="標楷體" w:eastAsia="標楷體" w:hAnsi="標楷體" w:hint="eastAsia"/>
                <w:kern w:val="0"/>
              </w:rPr>
              <w:t>(</w:t>
            </w:r>
            <w:r>
              <w:rPr>
                <w:rFonts w:ascii="標楷體" w:eastAsia="標楷體" w:hAnsi="標楷體" w:hint="eastAsia"/>
                <w:kern w:val="0"/>
                <w:sz w:val="22"/>
              </w:rPr>
              <w:t>請檢核並</w:t>
            </w:r>
            <w:r w:rsidRPr="00434836">
              <w:rPr>
                <w:rFonts w:ascii="標楷體" w:eastAsia="標楷體" w:hAnsi="標楷體" w:hint="eastAsia"/>
                <w:kern w:val="0"/>
                <w:sz w:val="22"/>
              </w:rPr>
              <w:t xml:space="preserve">打 </w:t>
            </w:r>
            <w:r w:rsidRPr="00434836">
              <w:rPr>
                <w:rFonts w:ascii="標楷體" w:eastAsia="標楷體" w:hAnsi="標楷體" w:hint="eastAsia"/>
                <w:kern w:val="0"/>
                <w:sz w:val="22"/>
              </w:rPr>
              <w:sym w:font="Wingdings" w:char="F0FC"/>
            </w:r>
            <w:r>
              <w:rPr>
                <w:rFonts w:ascii="標楷體" w:eastAsia="標楷體" w:hAnsi="標楷體" w:hint="eastAsia"/>
                <w:kern w:val="0"/>
                <w:sz w:val="22"/>
              </w:rPr>
              <w:t>)</w:t>
            </w:r>
          </w:p>
        </w:tc>
        <w:tc>
          <w:tcPr>
            <w:tcW w:w="1196" w:type="pct"/>
            <w:tcBorders>
              <w:bottom w:val="single" w:sz="24" w:space="0" w:color="auto"/>
              <w:right w:val="nil"/>
            </w:tcBorders>
            <w:vAlign w:val="center"/>
          </w:tcPr>
          <w:p w:rsidR="00097323" w:rsidRPr="009A4BBF" w:rsidRDefault="00097323" w:rsidP="00742A78">
            <w:pPr>
              <w:adjustRightInd w:val="0"/>
              <w:snapToGrid w:val="0"/>
              <w:textDirection w:val="lrTbV"/>
              <w:rPr>
                <w:rFonts w:eastAsia="標楷體"/>
                <w:kern w:val="0"/>
              </w:rPr>
            </w:pPr>
            <w:r w:rsidRPr="009A4BBF">
              <w:rPr>
                <w:rFonts w:eastAsia="標楷體"/>
                <w:spacing w:val="-28"/>
              </w:rPr>
              <w:t xml:space="preserve">1. </w:t>
            </w:r>
            <w:r>
              <w:rPr>
                <w:rFonts w:ascii="標楷體" w:eastAsia="標楷體" w:hAnsi="標楷體" w:hint="eastAsia"/>
                <w:spacing w:val="-28"/>
              </w:rPr>
              <w:t>□</w:t>
            </w:r>
            <w:r w:rsidRPr="009A4BBF">
              <w:rPr>
                <w:rFonts w:eastAsia="標楷體"/>
                <w:spacing w:val="-28"/>
              </w:rPr>
              <w:t xml:space="preserve"> </w:t>
            </w:r>
            <w:r w:rsidRPr="009A4BBF">
              <w:rPr>
                <w:rFonts w:eastAsia="標楷體" w:hAnsi="標楷體"/>
                <w:kern w:val="0"/>
              </w:rPr>
              <w:t>核定公文</w:t>
            </w:r>
          </w:p>
          <w:p w:rsidR="00097323" w:rsidRPr="009A4BBF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9A4BBF">
              <w:rPr>
                <w:rFonts w:eastAsia="標楷體"/>
                <w:kern w:val="0"/>
              </w:rPr>
              <w:t>2</w:t>
            </w:r>
            <w:r w:rsidRPr="009A4BBF">
              <w:rPr>
                <w:rFonts w:eastAsia="標楷體"/>
                <w:spacing w:val="-28"/>
              </w:rPr>
              <w:t xml:space="preserve">. </w:t>
            </w:r>
            <w:r>
              <w:rPr>
                <w:rFonts w:ascii="標楷體" w:eastAsia="標楷體" w:hAnsi="標楷體" w:hint="eastAsia"/>
                <w:spacing w:val="-28"/>
              </w:rPr>
              <w:t xml:space="preserve">□ </w:t>
            </w:r>
            <w:r w:rsidRPr="009A4BBF">
              <w:rPr>
                <w:rFonts w:eastAsia="標楷體" w:hAnsi="標楷體"/>
                <w:kern w:val="0"/>
              </w:rPr>
              <w:t>計畫書</w:t>
            </w:r>
          </w:p>
        </w:tc>
        <w:tc>
          <w:tcPr>
            <w:tcW w:w="2610" w:type="pct"/>
            <w:gridSpan w:val="4"/>
            <w:tcBorders>
              <w:left w:val="nil"/>
              <w:bottom w:val="single" w:sz="24" w:space="0" w:color="auto"/>
            </w:tcBorders>
            <w:vAlign w:val="center"/>
          </w:tcPr>
          <w:p w:rsidR="00097323" w:rsidRPr="009A4BBF" w:rsidRDefault="00097323" w:rsidP="00742A78">
            <w:pPr>
              <w:widowControl/>
              <w:rPr>
                <w:rFonts w:eastAsia="標楷體"/>
                <w:kern w:val="0"/>
              </w:rPr>
            </w:pPr>
            <w:r w:rsidRPr="009A4BBF">
              <w:rPr>
                <w:rFonts w:eastAsia="標楷體"/>
                <w:spacing w:val="-28"/>
              </w:rPr>
              <w:t xml:space="preserve">3. </w:t>
            </w:r>
            <w:r>
              <w:rPr>
                <w:rFonts w:ascii="標楷體" w:eastAsia="標楷體" w:hAnsi="標楷體" w:hint="eastAsia"/>
                <w:spacing w:val="-28"/>
              </w:rPr>
              <w:t xml:space="preserve">□ </w:t>
            </w:r>
            <w:r w:rsidRPr="009A4BBF">
              <w:rPr>
                <w:rFonts w:eastAsia="標楷體" w:hAnsi="標楷體"/>
                <w:kern w:val="0"/>
              </w:rPr>
              <w:t>學校配合款申請表</w:t>
            </w:r>
          </w:p>
          <w:p w:rsidR="00097323" w:rsidRPr="009A4BBF" w:rsidRDefault="00097323" w:rsidP="00742A78">
            <w:pPr>
              <w:widowControl/>
              <w:rPr>
                <w:rFonts w:eastAsia="標楷體"/>
                <w:b/>
                <w:kern w:val="0"/>
              </w:rPr>
            </w:pPr>
            <w:r w:rsidRPr="009A4BBF">
              <w:rPr>
                <w:rFonts w:eastAsia="標楷體"/>
                <w:b/>
                <w:kern w:val="0"/>
              </w:rPr>
              <w:t>4.</w:t>
            </w:r>
            <w:r>
              <w:rPr>
                <w:rFonts w:ascii="標楷體" w:eastAsia="標楷體" w:hAnsi="標楷體" w:hint="eastAsia"/>
                <w:spacing w:val="-28"/>
              </w:rPr>
              <w:t xml:space="preserve"> □</w:t>
            </w:r>
            <w:r w:rsidRPr="009A4BBF">
              <w:rPr>
                <w:rFonts w:eastAsia="標楷體"/>
                <w:b/>
                <w:spacing w:val="-28"/>
              </w:rPr>
              <w:t xml:space="preserve"> </w:t>
            </w:r>
            <w:r w:rsidRPr="009A4BBF">
              <w:rPr>
                <w:rFonts w:eastAsia="標楷體" w:hAnsi="標楷體"/>
                <w:b/>
                <w:kern w:val="0"/>
              </w:rPr>
              <w:t>收支經費結算表影本（計畫結案後務必繳回）</w:t>
            </w:r>
          </w:p>
        </w:tc>
      </w:tr>
      <w:tr w:rsidR="00097323" w:rsidRPr="007A73D2" w:rsidTr="00332C99">
        <w:trPr>
          <w:trHeight w:val="299"/>
          <w:jc w:val="center"/>
        </w:trPr>
        <w:tc>
          <w:tcPr>
            <w:tcW w:w="200" w:type="pct"/>
            <w:vMerge/>
            <w:tcBorders>
              <w:right w:val="single" w:sz="24" w:space="0" w:color="auto"/>
            </w:tcBorders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Merge w:val="restart"/>
            <w:tcBorders>
              <w:top w:val="single" w:sz="24" w:space="0" w:color="auto"/>
              <w:left w:val="single" w:sz="24" w:space="0" w:color="auto"/>
            </w:tcBorders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  <w:r w:rsidRPr="00C626FB">
              <w:rPr>
                <w:rFonts w:ascii="標楷體" w:eastAsia="標楷體" w:hAnsi="標楷體" w:hint="eastAsia"/>
                <w:b/>
                <w:kern w:val="0"/>
              </w:rPr>
              <w:t>管考期程</w:t>
            </w:r>
            <w:r w:rsidRPr="00982FBC"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100</w:t>
            </w:r>
            <w:r w:rsidRPr="00857574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</w:rPr>
              <w:t>萬</w:t>
            </w:r>
            <w:r w:rsidR="00B46389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</w:rPr>
              <w:t>以上</w:t>
            </w:r>
            <w:r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須</w:t>
            </w:r>
            <w:r w:rsidRPr="00982FBC"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填寫，</w:t>
            </w:r>
            <w:r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並</w:t>
            </w:r>
            <w:r w:rsidRPr="00982FBC"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進行</w:t>
            </w:r>
            <w:r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階段</w:t>
            </w:r>
            <w:r w:rsidRPr="00982FBC"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貳、參</w:t>
            </w:r>
            <w:r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之</w:t>
            </w:r>
            <w:r w:rsidRPr="00982FBC">
              <w:rPr>
                <w:rFonts w:ascii="標楷體" w:eastAsia="標楷體" w:hAnsi="標楷體" w:hint="eastAsia"/>
                <w:color w:val="FF0000"/>
                <w:kern w:val="0"/>
                <w:sz w:val="22"/>
              </w:rPr>
              <w:t>流程)</w:t>
            </w:r>
          </w:p>
        </w:tc>
        <w:tc>
          <w:tcPr>
            <w:tcW w:w="3806" w:type="pct"/>
            <w:gridSpan w:val="5"/>
            <w:tcBorders>
              <w:top w:val="single" w:sz="24" w:space="0" w:color="auto"/>
              <w:right w:val="single" w:sz="24" w:space="0" w:color="auto"/>
            </w:tcBorders>
            <w:shd w:val="clear" w:color="auto" w:fill="FBD4B4"/>
            <w:vAlign w:val="center"/>
          </w:tcPr>
          <w:p w:rsidR="00097323" w:rsidRPr="00982FBC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textDirection w:val="lrTbV"/>
              <w:rPr>
                <w:rFonts w:eastAsia="標楷體"/>
                <w:b/>
                <w:spacing w:val="-28"/>
              </w:rPr>
            </w:pPr>
            <w:r w:rsidRPr="00982FBC">
              <w:rPr>
                <w:rFonts w:ascii="標楷體" w:eastAsia="標楷體" w:hAnsi="標楷體" w:hint="eastAsia"/>
                <w:b/>
                <w:kern w:val="0"/>
              </w:rPr>
              <w:t>期末管考起迄日期</w:t>
            </w:r>
            <w:r w:rsidRPr="00982FBC">
              <w:rPr>
                <w:rFonts w:ascii="標楷體" w:eastAsia="標楷體" w:hAnsi="標楷體" w:hint="eastAsia"/>
                <w:kern w:val="0"/>
              </w:rPr>
              <w:t>(結案前一個月)</w:t>
            </w:r>
          </w:p>
        </w:tc>
      </w:tr>
      <w:tr w:rsidR="00097323" w:rsidRPr="007A73D2" w:rsidTr="00332C99">
        <w:trPr>
          <w:trHeight w:val="403"/>
          <w:jc w:val="center"/>
        </w:trPr>
        <w:tc>
          <w:tcPr>
            <w:tcW w:w="200" w:type="pct"/>
            <w:vMerge/>
            <w:tcBorders>
              <w:right w:val="single" w:sz="24" w:space="0" w:color="auto"/>
            </w:tcBorders>
          </w:tcPr>
          <w:p w:rsidR="00097323" w:rsidRPr="007A73D2" w:rsidRDefault="00097323" w:rsidP="00742A78">
            <w:pPr>
              <w:adjustRightInd w:val="0"/>
              <w:snapToGrid w:val="0"/>
              <w:spacing w:line="500" w:lineRule="exact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994" w:type="pct"/>
            <w:vMerge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3806" w:type="pct"/>
            <w:gridSpan w:val="5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097323" w:rsidRPr="007A73D2" w:rsidRDefault="00097323" w:rsidP="00742A78">
            <w:pPr>
              <w:adjustRightInd w:val="0"/>
              <w:snapToGrid w:val="0"/>
              <w:ind w:firstLineChars="200" w:firstLine="368"/>
              <w:jc w:val="center"/>
              <w:textDirection w:val="lrTbV"/>
              <w:rPr>
                <w:rFonts w:eastAsia="標楷體"/>
                <w:spacing w:val="-28"/>
              </w:rPr>
            </w:pPr>
            <w:r w:rsidRPr="007A73D2">
              <w:rPr>
                <w:rFonts w:eastAsia="標楷體" w:hAnsi="標楷體"/>
                <w:spacing w:val="-28"/>
              </w:rPr>
              <w:t>年</w:t>
            </w:r>
            <w:r>
              <w:rPr>
                <w:rFonts w:eastAsia="標楷體" w:hint="eastAsia"/>
                <w:spacing w:val="-28"/>
              </w:rPr>
              <w:t xml:space="preserve">　</w:t>
            </w:r>
            <w:r>
              <w:rPr>
                <w:rFonts w:eastAsia="標楷體" w:hint="eastAsia"/>
                <w:spacing w:val="-28"/>
              </w:rPr>
              <w:t xml:space="preserve">  </w:t>
            </w:r>
            <w:r>
              <w:rPr>
                <w:rFonts w:eastAsia="標楷體" w:hint="eastAsia"/>
                <w:spacing w:val="-28"/>
              </w:rPr>
              <w:t xml:space="preserve">　</w:t>
            </w:r>
            <w:r w:rsidRPr="007A73D2">
              <w:rPr>
                <w:rFonts w:eastAsia="標楷體" w:hAnsi="標楷體"/>
                <w:spacing w:val="-28"/>
              </w:rPr>
              <w:t>月</w:t>
            </w:r>
            <w:r>
              <w:rPr>
                <w:rFonts w:eastAsia="標楷體" w:hint="eastAsia"/>
                <w:spacing w:val="-28"/>
              </w:rPr>
              <w:t xml:space="preserve">　　</w:t>
            </w:r>
            <w:r>
              <w:rPr>
                <w:rFonts w:eastAsia="標楷體" w:hint="eastAsia"/>
                <w:spacing w:val="-28"/>
              </w:rPr>
              <w:t xml:space="preserve">  </w:t>
            </w:r>
            <w:r w:rsidRPr="007A73D2">
              <w:rPr>
                <w:rFonts w:eastAsia="標楷體" w:hAnsi="標楷體"/>
                <w:spacing w:val="-28"/>
              </w:rPr>
              <w:t>日</w:t>
            </w:r>
            <w:r>
              <w:rPr>
                <w:rFonts w:eastAsia="標楷體" w:hAnsi="標楷體" w:hint="eastAsia"/>
                <w:spacing w:val="-28"/>
              </w:rPr>
              <w:t xml:space="preserve">　</w:t>
            </w:r>
            <w:r>
              <w:rPr>
                <w:rFonts w:eastAsia="標楷體" w:hAnsi="標楷體" w:hint="eastAsia"/>
                <w:spacing w:val="-28"/>
              </w:rPr>
              <w:t xml:space="preserve">  </w:t>
            </w:r>
            <w:r w:rsidRPr="007A73D2">
              <w:rPr>
                <w:rFonts w:eastAsia="標楷體" w:hAnsi="標楷體"/>
                <w:spacing w:val="-28"/>
              </w:rPr>
              <w:t>至</w:t>
            </w:r>
            <w:r w:rsidRPr="007A73D2">
              <w:rPr>
                <w:rFonts w:eastAsia="標楷體" w:hint="eastAsia"/>
                <w:spacing w:val="-28"/>
              </w:rPr>
              <w:t xml:space="preserve">　　</w:t>
            </w:r>
            <w:r>
              <w:rPr>
                <w:rFonts w:eastAsia="標楷體" w:hint="eastAsia"/>
                <w:spacing w:val="-28"/>
              </w:rPr>
              <w:t xml:space="preserve">  </w:t>
            </w:r>
            <w:r w:rsidRPr="007A73D2">
              <w:rPr>
                <w:rFonts w:eastAsia="標楷體" w:hAnsi="標楷體"/>
                <w:spacing w:val="-28"/>
              </w:rPr>
              <w:t>年</w:t>
            </w:r>
            <w:r w:rsidRPr="007A73D2">
              <w:rPr>
                <w:rFonts w:eastAsia="標楷體" w:hint="eastAsia"/>
                <w:spacing w:val="-28"/>
              </w:rPr>
              <w:t xml:space="preserve">　</w:t>
            </w:r>
            <w:r>
              <w:rPr>
                <w:rFonts w:eastAsia="標楷體" w:hint="eastAsia"/>
                <w:spacing w:val="-28"/>
              </w:rPr>
              <w:t xml:space="preserve">  </w:t>
            </w:r>
            <w:r>
              <w:rPr>
                <w:rFonts w:eastAsia="標楷體" w:hint="eastAsia"/>
                <w:spacing w:val="-28"/>
              </w:rPr>
              <w:t xml:space="preserve">　</w:t>
            </w:r>
            <w:r w:rsidRPr="007A73D2">
              <w:rPr>
                <w:rFonts w:eastAsia="標楷體" w:hAnsi="標楷體"/>
                <w:spacing w:val="-28"/>
              </w:rPr>
              <w:t>月</w:t>
            </w:r>
            <w:r w:rsidRPr="007A73D2">
              <w:rPr>
                <w:rFonts w:eastAsia="標楷體" w:hint="eastAsia"/>
                <w:spacing w:val="-28"/>
              </w:rPr>
              <w:t xml:space="preserve">　</w:t>
            </w:r>
            <w:r>
              <w:rPr>
                <w:rFonts w:eastAsia="標楷體" w:hint="eastAsia"/>
                <w:spacing w:val="-28"/>
              </w:rPr>
              <w:t xml:space="preserve">　</w:t>
            </w:r>
            <w:r>
              <w:rPr>
                <w:rFonts w:eastAsia="標楷體" w:hint="eastAsia"/>
                <w:spacing w:val="-28"/>
              </w:rPr>
              <w:t xml:space="preserve">  </w:t>
            </w:r>
            <w:r w:rsidRPr="007A73D2">
              <w:rPr>
                <w:rFonts w:eastAsia="標楷體" w:hAnsi="標楷體"/>
                <w:spacing w:val="-28"/>
              </w:rPr>
              <w:t>日</w:t>
            </w:r>
          </w:p>
        </w:tc>
      </w:tr>
      <w:tr w:rsidR="00097323" w:rsidRPr="007A73D2" w:rsidTr="00332C99">
        <w:trPr>
          <w:trHeight w:val="469"/>
          <w:jc w:val="center"/>
        </w:trPr>
        <w:tc>
          <w:tcPr>
            <w:tcW w:w="11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 w:rsidRPr="003D4264">
              <w:rPr>
                <w:rFonts w:ascii="標楷體" w:eastAsia="標楷體" w:hAnsi="標楷體" w:hint="eastAsia"/>
                <w:kern w:val="0"/>
              </w:rPr>
              <w:t>計畫主持人：</w:t>
            </w:r>
          </w:p>
        </w:tc>
        <w:tc>
          <w:tcPr>
            <w:tcW w:w="123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>
              <w:rPr>
                <w:rFonts w:ascii="標楷體" w:eastAsia="標楷體" w:hAnsi="標楷體" w:hint="eastAsia"/>
                <w:kern w:val="0"/>
              </w:rPr>
              <w:t xml:space="preserve"> 單位</w:t>
            </w:r>
            <w:r w:rsidRPr="003D4264">
              <w:rPr>
                <w:rFonts w:ascii="標楷體" w:eastAsia="標楷體" w:hAnsi="標楷體" w:hint="eastAsia"/>
                <w:kern w:val="0"/>
              </w:rPr>
              <w:t>主管：</w:t>
            </w:r>
          </w:p>
        </w:tc>
        <w:tc>
          <w:tcPr>
            <w:tcW w:w="1197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 w:rsidRPr="003D4264">
              <w:rPr>
                <w:rFonts w:ascii="標楷體" w:eastAsia="標楷體" w:hAnsi="標楷體" w:hint="eastAsia"/>
                <w:kern w:val="0"/>
              </w:rPr>
              <w:t>院長：</w:t>
            </w:r>
          </w:p>
        </w:tc>
        <w:tc>
          <w:tcPr>
            <w:tcW w:w="1374" w:type="pct"/>
            <w:tcBorders>
              <w:top w:val="nil"/>
              <w:left w:val="nil"/>
              <w:bottom w:val="nil"/>
              <w:right w:val="nil"/>
            </w:tcBorders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 w:rsidRPr="003D4264">
              <w:rPr>
                <w:rFonts w:ascii="標楷體" w:eastAsia="標楷體" w:hAnsi="標楷體" w:hint="eastAsia"/>
                <w:kern w:val="0"/>
              </w:rPr>
              <w:t>研</w:t>
            </w:r>
            <w:r>
              <w:rPr>
                <w:rFonts w:ascii="標楷體" w:eastAsia="標楷體" w:hAnsi="標楷體" w:hint="eastAsia"/>
                <w:kern w:val="0"/>
              </w:rPr>
              <w:t>產</w:t>
            </w:r>
            <w:r w:rsidRPr="003D4264">
              <w:rPr>
                <w:rFonts w:ascii="標楷體" w:eastAsia="標楷體" w:hAnsi="標楷體" w:hint="eastAsia"/>
                <w:kern w:val="0"/>
              </w:rPr>
              <w:t>處：</w:t>
            </w:r>
          </w:p>
        </w:tc>
      </w:tr>
    </w:tbl>
    <w:p w:rsidR="00097323" w:rsidRDefault="00097323" w:rsidP="00097323">
      <w:pPr>
        <w:adjustRightInd w:val="0"/>
        <w:snapToGrid w:val="0"/>
        <w:spacing w:beforeLines="50" w:before="180" w:line="500" w:lineRule="exact"/>
        <w:ind w:leftChars="-118" w:left="-283"/>
        <w:rPr>
          <w:rFonts w:eastAsia="標楷體"/>
          <w:b/>
          <w:sz w:val="26"/>
          <w:szCs w:val="26"/>
        </w:rPr>
      </w:pPr>
    </w:p>
    <w:p w:rsidR="00097323" w:rsidRPr="00323A17" w:rsidRDefault="00097323" w:rsidP="00097323">
      <w:pPr>
        <w:adjustRightInd w:val="0"/>
        <w:snapToGrid w:val="0"/>
        <w:spacing w:beforeLines="50" w:before="180" w:line="500" w:lineRule="exact"/>
        <w:ind w:leftChars="-118" w:left="-283"/>
        <w:rPr>
          <w:rFonts w:eastAsia="標楷體"/>
          <w:b/>
          <w:sz w:val="26"/>
          <w:szCs w:val="26"/>
        </w:rPr>
      </w:pPr>
      <w:r>
        <w:rPr>
          <w:rFonts w:eastAsia="標楷體" w:hint="eastAsia"/>
          <w:b/>
          <w:sz w:val="26"/>
          <w:szCs w:val="26"/>
        </w:rPr>
        <w:t>階段貳</w:t>
      </w:r>
      <w:r w:rsidRPr="00323A17">
        <w:rPr>
          <w:rFonts w:eastAsia="標楷體" w:hint="eastAsia"/>
          <w:b/>
          <w:sz w:val="26"/>
          <w:szCs w:val="26"/>
        </w:rPr>
        <w:t>、計畫期末管考填寫</w:t>
      </w:r>
      <w:r w:rsidRPr="00323A17">
        <w:rPr>
          <w:rFonts w:eastAsia="標楷體" w:hint="eastAsia"/>
          <w:b/>
          <w:sz w:val="26"/>
          <w:szCs w:val="26"/>
        </w:rPr>
        <w:t>(</w:t>
      </w:r>
      <w:r w:rsidRPr="00323A17">
        <w:rPr>
          <w:rFonts w:eastAsia="標楷體" w:hint="eastAsia"/>
          <w:b/>
          <w:sz w:val="26"/>
          <w:szCs w:val="26"/>
        </w:rPr>
        <w:t>結案前一個月</w:t>
      </w:r>
      <w:r>
        <w:rPr>
          <w:rFonts w:eastAsia="標楷體" w:hint="eastAsia"/>
          <w:b/>
          <w:sz w:val="26"/>
          <w:szCs w:val="26"/>
        </w:rPr>
        <w:t>，由計畫主持人主動線上填報</w:t>
      </w:r>
      <w:r w:rsidRPr="00323A17">
        <w:rPr>
          <w:rFonts w:eastAsia="標楷體" w:hint="eastAsia"/>
          <w:b/>
          <w:sz w:val="26"/>
          <w:szCs w:val="26"/>
        </w:rPr>
        <w:t>)</w:t>
      </w:r>
    </w:p>
    <w:tbl>
      <w:tblPr>
        <w:tblpPr w:leftFromText="180" w:rightFromText="180" w:vertAnchor="text" w:horzAnchor="margin" w:tblpX="-176" w:tblpY="118"/>
        <w:tblW w:w="522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"/>
        <w:gridCol w:w="2112"/>
        <w:gridCol w:w="1927"/>
        <w:gridCol w:w="1882"/>
        <w:gridCol w:w="2355"/>
        <w:gridCol w:w="1937"/>
      </w:tblGrid>
      <w:tr w:rsidR="00097323" w:rsidRPr="007A73D2" w:rsidTr="00742A78">
        <w:trPr>
          <w:trHeight w:val="418"/>
        </w:trPr>
        <w:tc>
          <w:tcPr>
            <w:tcW w:w="203" w:type="pct"/>
            <w:vMerge w:val="restart"/>
            <w:vAlign w:val="center"/>
          </w:tcPr>
          <w:p w:rsidR="00097323" w:rsidRPr="005672A3" w:rsidRDefault="00097323" w:rsidP="00742A78">
            <w:pPr>
              <w:adjustRightInd w:val="0"/>
              <w:snapToGrid w:val="0"/>
              <w:spacing w:line="500" w:lineRule="exact"/>
              <w:jc w:val="center"/>
              <w:rPr>
                <w:rFonts w:eastAsia="標楷體"/>
                <w:spacing w:val="-28"/>
              </w:rPr>
            </w:pPr>
            <w:r w:rsidRPr="005672A3">
              <w:rPr>
                <w:rFonts w:eastAsia="標楷體" w:hint="eastAsia"/>
                <w:spacing w:val="-28"/>
              </w:rPr>
              <w:t>進度評定</w:t>
            </w:r>
          </w:p>
        </w:tc>
        <w:tc>
          <w:tcPr>
            <w:tcW w:w="992" w:type="pct"/>
            <w:shd w:val="clear" w:color="auto" w:fill="D9D9D9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b/>
                <w:kern w:val="0"/>
              </w:rPr>
            </w:pPr>
            <w:r w:rsidRPr="007A73D2">
              <w:rPr>
                <w:rFonts w:ascii="標楷體" w:eastAsia="標楷體" w:hAnsi="標楷體" w:hint="eastAsia"/>
                <w:b/>
                <w:kern w:val="0"/>
              </w:rPr>
              <w:t>工作項目</w:t>
            </w:r>
          </w:p>
        </w:tc>
        <w:tc>
          <w:tcPr>
            <w:tcW w:w="905" w:type="pct"/>
            <w:shd w:val="clear" w:color="auto" w:fill="D9D9D9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b/>
                <w:kern w:val="0"/>
              </w:rPr>
            </w:pPr>
            <w:r w:rsidRPr="007A73D2">
              <w:rPr>
                <w:rFonts w:ascii="標楷體" w:eastAsia="標楷體" w:hAnsi="標楷體" w:hint="eastAsia"/>
                <w:b/>
                <w:kern w:val="0"/>
              </w:rPr>
              <w:t>預計進度百分比</w:t>
            </w:r>
            <w:r w:rsidRPr="009953F3">
              <w:rPr>
                <w:rFonts w:ascii="標楷體" w:eastAsia="標楷體" w:hAnsi="標楷體" w:hint="eastAsia"/>
                <w:b/>
                <w:kern w:val="0"/>
                <w:sz w:val="20"/>
                <w:szCs w:val="20"/>
              </w:rPr>
              <w:t>(%)</w:t>
            </w:r>
          </w:p>
        </w:tc>
        <w:tc>
          <w:tcPr>
            <w:tcW w:w="884" w:type="pct"/>
            <w:shd w:val="clear" w:color="auto" w:fill="D9D9D9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b/>
                <w:kern w:val="0"/>
              </w:rPr>
            </w:pPr>
            <w:r w:rsidRPr="007A73D2">
              <w:rPr>
                <w:rFonts w:ascii="標楷體" w:eastAsia="標楷體" w:hAnsi="標楷體" w:hint="eastAsia"/>
                <w:b/>
                <w:kern w:val="0"/>
              </w:rPr>
              <w:t>實際執行百分比</w:t>
            </w:r>
            <w:r w:rsidRPr="009953F3">
              <w:rPr>
                <w:rFonts w:ascii="標楷體" w:eastAsia="標楷體" w:hAnsi="標楷體" w:hint="eastAsia"/>
                <w:b/>
                <w:kern w:val="0"/>
                <w:sz w:val="20"/>
                <w:szCs w:val="20"/>
              </w:rPr>
              <w:t>(%)</w:t>
            </w:r>
          </w:p>
        </w:tc>
        <w:tc>
          <w:tcPr>
            <w:tcW w:w="1106" w:type="pct"/>
            <w:shd w:val="clear" w:color="auto" w:fill="D9D9D9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b/>
                <w:kern w:val="0"/>
              </w:rPr>
            </w:pPr>
            <w:r w:rsidRPr="007A73D2">
              <w:rPr>
                <w:rFonts w:ascii="標楷體" w:eastAsia="標楷體" w:hAnsi="標楷體" w:hint="eastAsia"/>
                <w:b/>
                <w:kern w:val="0"/>
              </w:rPr>
              <w:t>自評進度</w:t>
            </w:r>
            <w:r w:rsidRPr="007A73D2">
              <w:rPr>
                <w:rFonts w:ascii="標楷體" w:eastAsia="標楷體" w:hAnsi="標楷體"/>
                <w:b/>
                <w:kern w:val="0"/>
              </w:rPr>
              <w:t>(</w:t>
            </w:r>
            <w:r w:rsidRPr="007A73D2">
              <w:rPr>
                <w:rFonts w:ascii="標楷體" w:eastAsia="標楷體" w:hAnsi="標楷體" w:hint="eastAsia"/>
                <w:b/>
                <w:kern w:val="0"/>
              </w:rPr>
              <w:t>請</w:t>
            </w:r>
            <w:r w:rsidRPr="007A73D2">
              <w:rPr>
                <w:rFonts w:ascii="標楷體" w:eastAsia="標楷體" w:hAnsi="標楷體"/>
                <w:b/>
                <w:kern w:val="0"/>
              </w:rPr>
              <w:sym w:font="Wingdings" w:char="F0FC"/>
            </w:r>
            <w:r w:rsidRPr="007A73D2">
              <w:rPr>
                <w:rFonts w:ascii="標楷體" w:eastAsia="標楷體" w:hAnsi="標楷體" w:hint="eastAsia"/>
                <w:b/>
                <w:kern w:val="0"/>
              </w:rPr>
              <w:t>選</w:t>
            </w:r>
            <w:r w:rsidRPr="007A73D2">
              <w:rPr>
                <w:rFonts w:ascii="標楷體" w:eastAsia="標楷體" w:hAnsi="標楷體"/>
                <w:b/>
                <w:kern w:val="0"/>
              </w:rPr>
              <w:t>)</w:t>
            </w:r>
          </w:p>
        </w:tc>
        <w:tc>
          <w:tcPr>
            <w:tcW w:w="910" w:type="pct"/>
            <w:shd w:val="clear" w:color="auto" w:fill="D9D9D9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b/>
                <w:kern w:val="0"/>
              </w:rPr>
            </w:pPr>
            <w:r w:rsidRPr="00793BD8">
              <w:rPr>
                <w:rFonts w:ascii="標楷體" w:eastAsia="標楷體" w:hAnsi="標楷體" w:hint="eastAsia"/>
                <w:b/>
                <w:kern w:val="0"/>
              </w:rPr>
              <w:t>身心障礙採購執行狀況</w:t>
            </w:r>
            <w:r>
              <w:rPr>
                <w:rFonts w:ascii="標楷體" w:eastAsia="標楷體" w:hAnsi="標楷體" w:hint="eastAsia"/>
                <w:b/>
                <w:kern w:val="0"/>
              </w:rPr>
              <w:t>(敘明)</w:t>
            </w:r>
          </w:p>
        </w:tc>
      </w:tr>
      <w:tr w:rsidR="00097323" w:rsidRPr="007A73D2" w:rsidTr="00742A78">
        <w:trPr>
          <w:trHeight w:val="341"/>
        </w:trPr>
        <w:tc>
          <w:tcPr>
            <w:tcW w:w="203" w:type="pct"/>
            <w:vMerge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992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  <w:r w:rsidRPr="007A73D2">
              <w:rPr>
                <w:rFonts w:ascii="標楷體" w:eastAsia="標楷體" w:hAnsi="標楷體" w:hint="eastAsia"/>
                <w:kern w:val="0"/>
              </w:rPr>
              <w:t>經費運用-資本門</w:t>
            </w:r>
          </w:p>
        </w:tc>
        <w:tc>
          <w:tcPr>
            <w:tcW w:w="905" w:type="pct"/>
            <w:shd w:val="clear" w:color="auto" w:fill="auto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88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1106" w:type="pct"/>
            <w:vAlign w:val="center"/>
          </w:tcPr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正常</w:t>
            </w:r>
          </w:p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落後(請於下說明)</w:t>
            </w:r>
          </w:p>
        </w:tc>
        <w:tc>
          <w:tcPr>
            <w:tcW w:w="910" w:type="pct"/>
            <w:vMerge w:val="restar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</w:tr>
      <w:tr w:rsidR="00097323" w:rsidRPr="007A73D2" w:rsidTr="00742A78">
        <w:trPr>
          <w:trHeight w:val="301"/>
        </w:trPr>
        <w:tc>
          <w:tcPr>
            <w:tcW w:w="203" w:type="pct"/>
            <w:vMerge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992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  <w:r w:rsidRPr="007A73D2">
              <w:rPr>
                <w:rFonts w:ascii="標楷體" w:eastAsia="標楷體" w:hAnsi="標楷體" w:hint="eastAsia"/>
                <w:kern w:val="0"/>
              </w:rPr>
              <w:t>經費運用-經常門</w:t>
            </w:r>
          </w:p>
        </w:tc>
        <w:tc>
          <w:tcPr>
            <w:tcW w:w="905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88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1106" w:type="pct"/>
            <w:vAlign w:val="center"/>
          </w:tcPr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正常</w:t>
            </w:r>
          </w:p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落後(請於下說明)</w:t>
            </w:r>
          </w:p>
        </w:tc>
        <w:tc>
          <w:tcPr>
            <w:tcW w:w="910" w:type="pct"/>
            <w:vMerge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</w:tr>
      <w:tr w:rsidR="00097323" w:rsidRPr="007A73D2" w:rsidTr="00742A78">
        <w:trPr>
          <w:trHeight w:val="416"/>
        </w:trPr>
        <w:tc>
          <w:tcPr>
            <w:tcW w:w="203" w:type="pct"/>
            <w:vMerge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992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  <w:r w:rsidRPr="007A73D2">
              <w:rPr>
                <w:rFonts w:ascii="標楷體" w:eastAsia="標楷體" w:hAnsi="標楷體" w:hint="eastAsia"/>
                <w:kern w:val="0"/>
              </w:rPr>
              <w:t>整體計畫執行</w:t>
            </w:r>
          </w:p>
        </w:tc>
        <w:tc>
          <w:tcPr>
            <w:tcW w:w="905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884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1106" w:type="pct"/>
            <w:vAlign w:val="center"/>
          </w:tcPr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正常</w:t>
            </w:r>
          </w:p>
          <w:p w:rsidR="00097323" w:rsidRPr="00454666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  <w:sz w:val="22"/>
              </w:rPr>
            </w:pP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sym w:font="Wingdings" w:char="F06F"/>
            </w:r>
            <w:r w:rsidRPr="00454666">
              <w:rPr>
                <w:rFonts w:ascii="標楷體" w:eastAsia="標楷體" w:hAnsi="標楷體" w:hint="eastAsia"/>
                <w:kern w:val="0"/>
                <w:sz w:val="22"/>
              </w:rPr>
              <w:t>落後(請於下說明)</w:t>
            </w:r>
          </w:p>
        </w:tc>
        <w:tc>
          <w:tcPr>
            <w:tcW w:w="910" w:type="pct"/>
            <w:vMerge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</w:tr>
      <w:tr w:rsidR="00097323" w:rsidRPr="007A73D2" w:rsidTr="00742A78">
        <w:trPr>
          <w:trHeight w:val="173"/>
        </w:trPr>
        <w:tc>
          <w:tcPr>
            <w:tcW w:w="203" w:type="pct"/>
            <w:vMerge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992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  <w:r w:rsidRPr="007A73D2">
              <w:rPr>
                <w:rFonts w:ascii="標楷體" w:eastAsia="標楷體" w:hAnsi="標楷體" w:hint="eastAsia"/>
                <w:kern w:val="0"/>
              </w:rPr>
              <w:t>計畫進度落後原因(請簡要敘明)</w:t>
            </w:r>
          </w:p>
        </w:tc>
        <w:tc>
          <w:tcPr>
            <w:tcW w:w="3805" w:type="pct"/>
            <w:gridSpan w:val="4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</w:tr>
      <w:tr w:rsidR="00097323" w:rsidRPr="007A73D2" w:rsidTr="00742A78">
        <w:trPr>
          <w:trHeight w:val="376"/>
        </w:trPr>
        <w:tc>
          <w:tcPr>
            <w:tcW w:w="203" w:type="pct"/>
            <w:vMerge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  <w:tc>
          <w:tcPr>
            <w:tcW w:w="992" w:type="pct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  <w:r w:rsidRPr="007A73D2">
              <w:rPr>
                <w:rFonts w:ascii="標楷體" w:eastAsia="標楷體" w:hAnsi="標楷體" w:hint="eastAsia"/>
                <w:kern w:val="0"/>
              </w:rPr>
              <w:t>需要學校協助事項(請簡要敘明)</w:t>
            </w:r>
          </w:p>
        </w:tc>
        <w:tc>
          <w:tcPr>
            <w:tcW w:w="3805" w:type="pct"/>
            <w:gridSpan w:val="4"/>
            <w:vAlign w:val="center"/>
          </w:tcPr>
          <w:p w:rsidR="00097323" w:rsidRPr="007A73D2" w:rsidRDefault="00097323" w:rsidP="00742A78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kern w:val="0"/>
              </w:rPr>
            </w:pPr>
          </w:p>
        </w:tc>
      </w:tr>
    </w:tbl>
    <w:p w:rsidR="00097323" w:rsidRPr="007A73D2" w:rsidRDefault="00097323" w:rsidP="00097323">
      <w:pPr>
        <w:framePr w:hSpace="180" w:wrap="around" w:vAnchor="text" w:hAnchor="margin" w:x="-176" w:y="118"/>
        <w:tabs>
          <w:tab w:val="left" w:pos="442"/>
          <w:tab w:val="left" w:pos="2601"/>
        </w:tabs>
        <w:autoSpaceDE w:val="0"/>
        <w:autoSpaceDN w:val="0"/>
        <w:adjustRightInd w:val="0"/>
        <w:snapToGrid w:val="0"/>
        <w:rPr>
          <w:rFonts w:ascii="標楷體" w:eastAsia="標楷體" w:hAnsi="標楷體"/>
          <w:kern w:val="0"/>
        </w:rPr>
      </w:pPr>
      <w:r w:rsidRPr="007A73D2">
        <w:rPr>
          <w:rFonts w:ascii="標楷體" w:eastAsia="標楷體" w:hAnsi="標楷體" w:hint="eastAsia"/>
          <w:kern w:val="0"/>
        </w:rPr>
        <w:tab/>
      </w:r>
      <w:r w:rsidRPr="007A73D2">
        <w:rPr>
          <w:rFonts w:ascii="標楷體" w:eastAsia="標楷體" w:hAnsi="標楷體" w:hint="eastAsia"/>
          <w:kern w:val="0"/>
        </w:rPr>
        <w:tab/>
      </w:r>
    </w:p>
    <w:p w:rsidR="00097323" w:rsidRPr="007A73D2" w:rsidRDefault="00097323" w:rsidP="00097323">
      <w:pPr>
        <w:framePr w:hSpace="180" w:wrap="around" w:vAnchor="text" w:hAnchor="margin" w:x="-176" w:y="118"/>
        <w:tabs>
          <w:tab w:val="left" w:pos="442"/>
          <w:tab w:val="left" w:pos="2601"/>
        </w:tabs>
        <w:autoSpaceDE w:val="0"/>
        <w:autoSpaceDN w:val="0"/>
        <w:adjustRightInd w:val="0"/>
        <w:snapToGrid w:val="0"/>
        <w:rPr>
          <w:rFonts w:ascii="標楷體" w:eastAsia="標楷體" w:hAnsi="標楷體"/>
          <w:kern w:val="0"/>
        </w:rPr>
      </w:pPr>
      <w:r w:rsidRPr="007A73D2">
        <w:rPr>
          <w:rFonts w:ascii="標楷體" w:eastAsia="標楷體" w:hAnsi="標楷體" w:hint="eastAsia"/>
          <w:kern w:val="0"/>
        </w:rPr>
        <w:tab/>
      </w:r>
      <w:r w:rsidRPr="007A73D2">
        <w:rPr>
          <w:rFonts w:ascii="標楷體" w:eastAsia="標楷體" w:hAnsi="標楷體" w:hint="eastAsia"/>
          <w:kern w:val="0"/>
        </w:rPr>
        <w:tab/>
      </w:r>
    </w:p>
    <w:p w:rsidR="00097323" w:rsidRPr="00B53A1E" w:rsidRDefault="00097323" w:rsidP="00097323">
      <w:pPr>
        <w:rPr>
          <w:vanish/>
        </w:rPr>
      </w:pPr>
    </w:p>
    <w:tbl>
      <w:tblPr>
        <w:tblW w:w="5128" w:type="pct"/>
        <w:tblInd w:w="-176" w:type="dxa"/>
        <w:tblLook w:val="04A0" w:firstRow="1" w:lastRow="0" w:firstColumn="1" w:lastColumn="0" w:noHBand="0" w:noVBand="1"/>
      </w:tblPr>
      <w:tblGrid>
        <w:gridCol w:w="2137"/>
        <w:gridCol w:w="2139"/>
        <w:gridCol w:w="2139"/>
        <w:gridCol w:w="1842"/>
        <w:gridCol w:w="2208"/>
      </w:tblGrid>
      <w:tr w:rsidR="00097323" w:rsidRPr="003D4264" w:rsidTr="00541E77">
        <w:trPr>
          <w:trHeight w:val="223"/>
        </w:trPr>
        <w:tc>
          <w:tcPr>
            <w:tcW w:w="1021" w:type="pct"/>
            <w:vAlign w:val="center"/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ind w:leftChars="-45" w:left="-108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 w:rsidRPr="003D4264">
              <w:rPr>
                <w:rFonts w:ascii="標楷體" w:eastAsia="標楷體" w:hAnsi="標楷體" w:hint="eastAsia"/>
                <w:kern w:val="0"/>
              </w:rPr>
              <w:t>計畫主持人：</w:t>
            </w:r>
          </w:p>
        </w:tc>
        <w:tc>
          <w:tcPr>
            <w:tcW w:w="1022" w:type="pct"/>
            <w:vAlign w:val="center"/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>
              <w:rPr>
                <w:rFonts w:ascii="標楷體" w:eastAsia="標楷體" w:hAnsi="標楷體" w:hint="eastAsia"/>
                <w:kern w:val="0"/>
              </w:rPr>
              <w:t>單位</w:t>
            </w:r>
            <w:r w:rsidRPr="003D4264">
              <w:rPr>
                <w:rFonts w:ascii="標楷體" w:eastAsia="標楷體" w:hAnsi="標楷體" w:hint="eastAsia"/>
                <w:kern w:val="0"/>
              </w:rPr>
              <w:t>主管：</w:t>
            </w:r>
          </w:p>
        </w:tc>
        <w:tc>
          <w:tcPr>
            <w:tcW w:w="1022" w:type="pct"/>
            <w:vAlign w:val="center"/>
          </w:tcPr>
          <w:p w:rsidR="00097323" w:rsidRPr="003D4264" w:rsidRDefault="00097323" w:rsidP="00742A78">
            <w:pPr>
              <w:adjustRightInd w:val="0"/>
              <w:snapToGrid w:val="0"/>
              <w:spacing w:line="400" w:lineRule="exact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  <w:r w:rsidRPr="003D4264">
              <w:rPr>
                <w:rFonts w:ascii="標楷體" w:eastAsia="標楷體" w:hAnsi="標楷體" w:hint="eastAsia"/>
                <w:kern w:val="0"/>
              </w:rPr>
              <w:t>院長：</w:t>
            </w:r>
          </w:p>
        </w:tc>
        <w:tc>
          <w:tcPr>
            <w:tcW w:w="880" w:type="pct"/>
            <w:vAlign w:val="center"/>
          </w:tcPr>
          <w:p w:rsidR="00097323" w:rsidRPr="00FD35D3" w:rsidRDefault="00097323" w:rsidP="00742A78">
            <w:pPr>
              <w:adjustRightInd w:val="0"/>
              <w:snapToGrid w:val="0"/>
              <w:spacing w:line="400" w:lineRule="exact"/>
              <w:ind w:leftChars="-57" w:left="-137" w:rightChars="-9" w:right="-22"/>
              <w:jc w:val="both"/>
              <w:textDirection w:val="lrTbV"/>
              <w:rPr>
                <w:rFonts w:eastAsia="標楷體"/>
                <w:spacing w:val="-28"/>
              </w:rPr>
            </w:pPr>
            <w:r w:rsidRPr="00FD35D3">
              <w:rPr>
                <w:rFonts w:eastAsia="標楷體" w:hAnsi="標楷體"/>
                <w:kern w:val="0"/>
              </w:rPr>
              <w:t>研</w:t>
            </w:r>
            <w:r>
              <w:rPr>
                <w:rFonts w:eastAsia="標楷體" w:hAnsi="標楷體" w:hint="eastAsia"/>
                <w:kern w:val="0"/>
              </w:rPr>
              <w:t>產</w:t>
            </w:r>
            <w:r w:rsidRPr="00FD35D3">
              <w:rPr>
                <w:rFonts w:eastAsia="標楷體" w:hAnsi="標楷體"/>
                <w:kern w:val="0"/>
              </w:rPr>
              <w:t>處：</w:t>
            </w:r>
          </w:p>
        </w:tc>
        <w:tc>
          <w:tcPr>
            <w:tcW w:w="1055" w:type="pct"/>
            <w:vAlign w:val="center"/>
          </w:tcPr>
          <w:p w:rsidR="00097323" w:rsidRPr="00FD35D3" w:rsidRDefault="00541E77" w:rsidP="00742A78">
            <w:pPr>
              <w:adjustRightInd w:val="0"/>
              <w:snapToGrid w:val="0"/>
              <w:spacing w:line="400" w:lineRule="exact"/>
              <w:ind w:leftChars="-45" w:left="-108"/>
              <w:jc w:val="both"/>
              <w:textDirection w:val="lrTbV"/>
              <w:rPr>
                <w:rFonts w:eastAsia="標楷體"/>
                <w:spacing w:val="-28"/>
              </w:rPr>
            </w:pPr>
            <w:r>
              <w:rPr>
                <w:rFonts w:eastAsia="標楷體" w:hAnsi="標楷體" w:hint="eastAsia"/>
                <w:spacing w:val="-28"/>
              </w:rPr>
              <w:t>督導</w:t>
            </w:r>
            <w:r w:rsidR="00097323" w:rsidRPr="00FD35D3">
              <w:rPr>
                <w:rFonts w:eastAsia="標楷體" w:hAnsi="標楷體"/>
                <w:spacing w:val="-28"/>
              </w:rPr>
              <w:t>副校長（</w:t>
            </w:r>
            <w:r w:rsidR="00097323" w:rsidRPr="00FD35D3">
              <w:rPr>
                <w:rFonts w:eastAsia="標楷體"/>
                <w:spacing w:val="-28"/>
              </w:rPr>
              <w:t>300</w:t>
            </w:r>
            <w:r w:rsidR="00097323" w:rsidRPr="00FD35D3">
              <w:rPr>
                <w:rFonts w:eastAsia="標楷體" w:hAnsi="標楷體"/>
                <w:spacing w:val="-28"/>
              </w:rPr>
              <w:t>萬以上）：</w:t>
            </w:r>
          </w:p>
        </w:tc>
      </w:tr>
    </w:tbl>
    <w:p w:rsidR="00097323" w:rsidRPr="00323A17" w:rsidRDefault="00097323" w:rsidP="00097323">
      <w:pPr>
        <w:tabs>
          <w:tab w:val="left" w:pos="2008"/>
          <w:tab w:val="left" w:pos="4191"/>
          <w:tab w:val="left" w:pos="6374"/>
          <w:tab w:val="left" w:pos="8557"/>
        </w:tabs>
        <w:adjustRightInd w:val="0"/>
        <w:snapToGrid w:val="0"/>
        <w:spacing w:line="24" w:lineRule="auto"/>
        <w:ind w:left="-176"/>
        <w:textDirection w:val="lrTbV"/>
      </w:pPr>
      <w:r w:rsidRPr="003D4264">
        <w:rPr>
          <w:rFonts w:ascii="標楷體" w:eastAsia="標楷體" w:hAnsi="標楷體"/>
          <w:spacing w:val="-28"/>
        </w:rPr>
        <w:tab/>
      </w:r>
      <w:r w:rsidRPr="003D4264">
        <w:rPr>
          <w:rFonts w:ascii="標楷體" w:eastAsia="標楷體" w:hAnsi="標楷體"/>
          <w:spacing w:val="-28"/>
        </w:rPr>
        <w:tab/>
      </w:r>
      <w:r w:rsidRPr="003D4264">
        <w:rPr>
          <w:rFonts w:ascii="標楷體" w:eastAsia="標楷體" w:hAnsi="標楷體"/>
          <w:spacing w:val="-28"/>
        </w:rPr>
        <w:tab/>
      </w:r>
      <w:r w:rsidRPr="00FD35D3">
        <w:rPr>
          <w:rFonts w:eastAsia="標楷體"/>
          <w:spacing w:val="-28"/>
        </w:rPr>
        <w:tab/>
      </w:r>
    </w:p>
    <w:p w:rsidR="0027009D" w:rsidRPr="00B53A1E" w:rsidRDefault="0027009D" w:rsidP="0027009D">
      <w:pPr>
        <w:rPr>
          <w:vanish/>
        </w:rPr>
      </w:pPr>
    </w:p>
    <w:tbl>
      <w:tblPr>
        <w:tblW w:w="5128" w:type="pct"/>
        <w:tblInd w:w="-176" w:type="dxa"/>
        <w:tblLook w:val="04A0" w:firstRow="1" w:lastRow="0" w:firstColumn="1" w:lastColumn="0" w:noHBand="0" w:noVBand="1"/>
      </w:tblPr>
      <w:tblGrid>
        <w:gridCol w:w="2137"/>
        <w:gridCol w:w="2139"/>
        <w:gridCol w:w="2139"/>
        <w:gridCol w:w="1915"/>
        <w:gridCol w:w="2135"/>
      </w:tblGrid>
      <w:tr w:rsidR="0027009D" w:rsidRPr="003D4264" w:rsidTr="002425D6">
        <w:trPr>
          <w:trHeight w:val="223"/>
        </w:trPr>
        <w:tc>
          <w:tcPr>
            <w:tcW w:w="1021" w:type="pct"/>
            <w:vAlign w:val="center"/>
          </w:tcPr>
          <w:p w:rsidR="0027009D" w:rsidRPr="003D4264" w:rsidRDefault="0027009D" w:rsidP="00F67DE0">
            <w:pPr>
              <w:adjustRightInd w:val="0"/>
              <w:snapToGrid w:val="0"/>
              <w:spacing w:line="216" w:lineRule="auto"/>
              <w:ind w:leftChars="-45" w:left="-108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</w:p>
        </w:tc>
        <w:tc>
          <w:tcPr>
            <w:tcW w:w="1022" w:type="pct"/>
            <w:vAlign w:val="center"/>
          </w:tcPr>
          <w:p w:rsidR="0027009D" w:rsidRPr="003D4264" w:rsidRDefault="0027009D" w:rsidP="00F67DE0">
            <w:pPr>
              <w:adjustRightInd w:val="0"/>
              <w:snapToGrid w:val="0"/>
              <w:spacing w:line="216" w:lineRule="auto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</w:p>
        </w:tc>
        <w:tc>
          <w:tcPr>
            <w:tcW w:w="1022" w:type="pct"/>
            <w:vAlign w:val="center"/>
          </w:tcPr>
          <w:p w:rsidR="0027009D" w:rsidRPr="003D4264" w:rsidRDefault="0027009D" w:rsidP="00F67DE0">
            <w:pPr>
              <w:adjustRightInd w:val="0"/>
              <w:snapToGrid w:val="0"/>
              <w:spacing w:line="216" w:lineRule="auto"/>
              <w:jc w:val="both"/>
              <w:textDirection w:val="lrTbV"/>
              <w:rPr>
                <w:rFonts w:ascii="標楷體" w:eastAsia="標楷體" w:hAnsi="標楷體"/>
                <w:spacing w:val="-28"/>
              </w:rPr>
            </w:pPr>
          </w:p>
        </w:tc>
        <w:tc>
          <w:tcPr>
            <w:tcW w:w="915" w:type="pct"/>
            <w:vAlign w:val="center"/>
          </w:tcPr>
          <w:p w:rsidR="0027009D" w:rsidRPr="00FD35D3" w:rsidRDefault="0027009D" w:rsidP="00F67DE0">
            <w:pPr>
              <w:adjustRightInd w:val="0"/>
              <w:snapToGrid w:val="0"/>
              <w:spacing w:line="216" w:lineRule="auto"/>
              <w:ind w:leftChars="-57" w:left="-137" w:rightChars="-9" w:right="-22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  <w:tc>
          <w:tcPr>
            <w:tcW w:w="1020" w:type="pct"/>
            <w:vAlign w:val="center"/>
          </w:tcPr>
          <w:p w:rsidR="0027009D" w:rsidRPr="00FD35D3" w:rsidRDefault="0027009D" w:rsidP="00F67DE0">
            <w:pPr>
              <w:adjustRightInd w:val="0"/>
              <w:snapToGrid w:val="0"/>
              <w:spacing w:line="216" w:lineRule="auto"/>
              <w:ind w:leftChars="-45" w:left="-108"/>
              <w:jc w:val="both"/>
              <w:textDirection w:val="lrTbV"/>
              <w:rPr>
                <w:rFonts w:eastAsia="標楷體"/>
                <w:spacing w:val="-28"/>
              </w:rPr>
            </w:pPr>
          </w:p>
        </w:tc>
      </w:tr>
    </w:tbl>
    <w:p w:rsidR="0027009D" w:rsidRPr="007A3B4A" w:rsidRDefault="0027009D" w:rsidP="00F67DE0">
      <w:pPr>
        <w:tabs>
          <w:tab w:val="left" w:pos="2008"/>
          <w:tab w:val="left" w:pos="4191"/>
          <w:tab w:val="left" w:pos="6374"/>
          <w:tab w:val="left" w:pos="8557"/>
        </w:tabs>
        <w:adjustRightInd w:val="0"/>
        <w:snapToGrid w:val="0"/>
        <w:spacing w:line="24" w:lineRule="auto"/>
        <w:ind w:left="-176"/>
        <w:textDirection w:val="lrTbV"/>
        <w:rPr>
          <w:rFonts w:ascii="標楷體" w:eastAsia="標楷體" w:hAnsi="標楷體"/>
        </w:rPr>
      </w:pPr>
    </w:p>
    <w:sectPr w:rsidR="0027009D" w:rsidRPr="007A3B4A" w:rsidSect="005070C2">
      <w:pgSz w:w="11906" w:h="16838" w:code="9"/>
      <w:pgMar w:top="567" w:right="851" w:bottom="680" w:left="851" w:header="567" w:footer="680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2F57" w:rsidRDefault="00E62F57" w:rsidP="0073738B">
      <w:r>
        <w:separator/>
      </w:r>
    </w:p>
  </w:endnote>
  <w:endnote w:type="continuationSeparator" w:id="0">
    <w:p w:rsidR="00E62F57" w:rsidRDefault="00E62F57" w:rsidP="007373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書法空白加框（注音一）">
    <w:charset w:val="88"/>
    <w:family w:val="auto"/>
    <w:pitch w:val="variable"/>
    <w:sig w:usb0="00000001" w:usb1="08080000" w:usb2="00000010" w:usb3="00000000" w:csb0="001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2F57" w:rsidRDefault="00E62F57" w:rsidP="0073738B">
      <w:r>
        <w:separator/>
      </w:r>
    </w:p>
  </w:footnote>
  <w:footnote w:type="continuationSeparator" w:id="0">
    <w:p w:rsidR="00E62F57" w:rsidRDefault="00E62F57" w:rsidP="007373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7E73"/>
    <w:rsid w:val="0000133F"/>
    <w:rsid w:val="00001C41"/>
    <w:rsid w:val="00001DD3"/>
    <w:rsid w:val="00003B2B"/>
    <w:rsid w:val="000040E1"/>
    <w:rsid w:val="000049C3"/>
    <w:rsid w:val="00005E93"/>
    <w:rsid w:val="00006745"/>
    <w:rsid w:val="00006A74"/>
    <w:rsid w:val="00007859"/>
    <w:rsid w:val="00007DCF"/>
    <w:rsid w:val="000100AD"/>
    <w:rsid w:val="000103D6"/>
    <w:rsid w:val="0001084C"/>
    <w:rsid w:val="00010E50"/>
    <w:rsid w:val="00011C03"/>
    <w:rsid w:val="00012A25"/>
    <w:rsid w:val="00012A5B"/>
    <w:rsid w:val="00016BFC"/>
    <w:rsid w:val="00017124"/>
    <w:rsid w:val="000202B4"/>
    <w:rsid w:val="000217C1"/>
    <w:rsid w:val="000219C4"/>
    <w:rsid w:val="00021EB4"/>
    <w:rsid w:val="0002256E"/>
    <w:rsid w:val="00023071"/>
    <w:rsid w:val="00023DCE"/>
    <w:rsid w:val="000252A2"/>
    <w:rsid w:val="000316F3"/>
    <w:rsid w:val="00033636"/>
    <w:rsid w:val="00034055"/>
    <w:rsid w:val="000351A8"/>
    <w:rsid w:val="00042C69"/>
    <w:rsid w:val="0004679C"/>
    <w:rsid w:val="00046BB1"/>
    <w:rsid w:val="0004717C"/>
    <w:rsid w:val="00050CD3"/>
    <w:rsid w:val="000513DC"/>
    <w:rsid w:val="0005180D"/>
    <w:rsid w:val="00051947"/>
    <w:rsid w:val="00052A26"/>
    <w:rsid w:val="000554DE"/>
    <w:rsid w:val="00055F42"/>
    <w:rsid w:val="00056F5B"/>
    <w:rsid w:val="0005769E"/>
    <w:rsid w:val="00061FE6"/>
    <w:rsid w:val="00063299"/>
    <w:rsid w:val="00063330"/>
    <w:rsid w:val="00063881"/>
    <w:rsid w:val="000647FD"/>
    <w:rsid w:val="000673AA"/>
    <w:rsid w:val="0007210C"/>
    <w:rsid w:val="00072E83"/>
    <w:rsid w:val="00075B66"/>
    <w:rsid w:val="0007782F"/>
    <w:rsid w:val="00080282"/>
    <w:rsid w:val="00082177"/>
    <w:rsid w:val="0008483C"/>
    <w:rsid w:val="00084894"/>
    <w:rsid w:val="00084B61"/>
    <w:rsid w:val="000858F3"/>
    <w:rsid w:val="000868D7"/>
    <w:rsid w:val="000872F1"/>
    <w:rsid w:val="00090263"/>
    <w:rsid w:val="00095526"/>
    <w:rsid w:val="00097323"/>
    <w:rsid w:val="000A31A2"/>
    <w:rsid w:val="000A32CD"/>
    <w:rsid w:val="000A3872"/>
    <w:rsid w:val="000A5F87"/>
    <w:rsid w:val="000A618C"/>
    <w:rsid w:val="000B1D8B"/>
    <w:rsid w:val="000B534B"/>
    <w:rsid w:val="000B6BD5"/>
    <w:rsid w:val="000C10C6"/>
    <w:rsid w:val="000C37FF"/>
    <w:rsid w:val="000C4815"/>
    <w:rsid w:val="000C647A"/>
    <w:rsid w:val="000C7D2F"/>
    <w:rsid w:val="000D465A"/>
    <w:rsid w:val="000D53FE"/>
    <w:rsid w:val="000D62D0"/>
    <w:rsid w:val="000D7FC2"/>
    <w:rsid w:val="000E25AC"/>
    <w:rsid w:val="000E40D3"/>
    <w:rsid w:val="000E52CE"/>
    <w:rsid w:val="000E5AE3"/>
    <w:rsid w:val="000E6E44"/>
    <w:rsid w:val="000E792F"/>
    <w:rsid w:val="000E7EEB"/>
    <w:rsid w:val="000F1C12"/>
    <w:rsid w:val="000F20F3"/>
    <w:rsid w:val="000F26B0"/>
    <w:rsid w:val="000F2A23"/>
    <w:rsid w:val="000F394D"/>
    <w:rsid w:val="000F4381"/>
    <w:rsid w:val="000F561C"/>
    <w:rsid w:val="000F5D0D"/>
    <w:rsid w:val="000F79CB"/>
    <w:rsid w:val="000F7B2A"/>
    <w:rsid w:val="001019E7"/>
    <w:rsid w:val="0010384E"/>
    <w:rsid w:val="0010431A"/>
    <w:rsid w:val="00105DC9"/>
    <w:rsid w:val="00105EC0"/>
    <w:rsid w:val="00107CDB"/>
    <w:rsid w:val="00110596"/>
    <w:rsid w:val="0011143D"/>
    <w:rsid w:val="00111F06"/>
    <w:rsid w:val="00112919"/>
    <w:rsid w:val="00116D3F"/>
    <w:rsid w:val="00117317"/>
    <w:rsid w:val="001206B2"/>
    <w:rsid w:val="001262A0"/>
    <w:rsid w:val="00130285"/>
    <w:rsid w:val="0013282D"/>
    <w:rsid w:val="00136D8F"/>
    <w:rsid w:val="00141574"/>
    <w:rsid w:val="00141BF6"/>
    <w:rsid w:val="00143BE9"/>
    <w:rsid w:val="00143DEE"/>
    <w:rsid w:val="00145239"/>
    <w:rsid w:val="001455B2"/>
    <w:rsid w:val="001470B9"/>
    <w:rsid w:val="00147E26"/>
    <w:rsid w:val="001503C9"/>
    <w:rsid w:val="001521DC"/>
    <w:rsid w:val="0015356A"/>
    <w:rsid w:val="00153E7D"/>
    <w:rsid w:val="001548C8"/>
    <w:rsid w:val="00154FF6"/>
    <w:rsid w:val="00156721"/>
    <w:rsid w:val="00156AA0"/>
    <w:rsid w:val="00162524"/>
    <w:rsid w:val="00163A76"/>
    <w:rsid w:val="00166D72"/>
    <w:rsid w:val="0017027D"/>
    <w:rsid w:val="0017165B"/>
    <w:rsid w:val="001752B8"/>
    <w:rsid w:val="00181946"/>
    <w:rsid w:val="001840DF"/>
    <w:rsid w:val="0018436C"/>
    <w:rsid w:val="001853A9"/>
    <w:rsid w:val="001861D3"/>
    <w:rsid w:val="001864FA"/>
    <w:rsid w:val="00186B7A"/>
    <w:rsid w:val="00186DF5"/>
    <w:rsid w:val="001912CB"/>
    <w:rsid w:val="0019250B"/>
    <w:rsid w:val="00193943"/>
    <w:rsid w:val="00193E06"/>
    <w:rsid w:val="00194686"/>
    <w:rsid w:val="001966FD"/>
    <w:rsid w:val="00197336"/>
    <w:rsid w:val="001A00C7"/>
    <w:rsid w:val="001A633F"/>
    <w:rsid w:val="001A6730"/>
    <w:rsid w:val="001A7D72"/>
    <w:rsid w:val="001B00B5"/>
    <w:rsid w:val="001B086F"/>
    <w:rsid w:val="001B0BDF"/>
    <w:rsid w:val="001B3589"/>
    <w:rsid w:val="001B55E2"/>
    <w:rsid w:val="001B60F0"/>
    <w:rsid w:val="001C3B01"/>
    <w:rsid w:val="001C3FDE"/>
    <w:rsid w:val="001D013E"/>
    <w:rsid w:val="001D0F5C"/>
    <w:rsid w:val="001D1A09"/>
    <w:rsid w:val="001D208F"/>
    <w:rsid w:val="001D4856"/>
    <w:rsid w:val="001D61C2"/>
    <w:rsid w:val="001E1975"/>
    <w:rsid w:val="001E1DD1"/>
    <w:rsid w:val="001E2E25"/>
    <w:rsid w:val="001E3E0E"/>
    <w:rsid w:val="001E7038"/>
    <w:rsid w:val="001F1203"/>
    <w:rsid w:val="001F27EF"/>
    <w:rsid w:val="001F46CD"/>
    <w:rsid w:val="001F703B"/>
    <w:rsid w:val="00201AD7"/>
    <w:rsid w:val="00206430"/>
    <w:rsid w:val="00210AD6"/>
    <w:rsid w:val="00212A09"/>
    <w:rsid w:val="00212F78"/>
    <w:rsid w:val="00213CAE"/>
    <w:rsid w:val="0021594E"/>
    <w:rsid w:val="0022309C"/>
    <w:rsid w:val="00223B5E"/>
    <w:rsid w:val="00225262"/>
    <w:rsid w:val="00227504"/>
    <w:rsid w:val="00227BCF"/>
    <w:rsid w:val="00230606"/>
    <w:rsid w:val="0023233A"/>
    <w:rsid w:val="00233AAE"/>
    <w:rsid w:val="0023565C"/>
    <w:rsid w:val="00236058"/>
    <w:rsid w:val="00236A80"/>
    <w:rsid w:val="00237082"/>
    <w:rsid w:val="002371E7"/>
    <w:rsid w:val="00240B7B"/>
    <w:rsid w:val="00241212"/>
    <w:rsid w:val="00241AC6"/>
    <w:rsid w:val="00242900"/>
    <w:rsid w:val="00242E36"/>
    <w:rsid w:val="00242E43"/>
    <w:rsid w:val="00242F8F"/>
    <w:rsid w:val="002439A7"/>
    <w:rsid w:val="00243F18"/>
    <w:rsid w:val="0024456D"/>
    <w:rsid w:val="002502B4"/>
    <w:rsid w:val="0025075E"/>
    <w:rsid w:val="0025099E"/>
    <w:rsid w:val="00251F5C"/>
    <w:rsid w:val="00254D2B"/>
    <w:rsid w:val="00255BF2"/>
    <w:rsid w:val="00264FC7"/>
    <w:rsid w:val="00266CFC"/>
    <w:rsid w:val="0027009D"/>
    <w:rsid w:val="00274CF3"/>
    <w:rsid w:val="002804AC"/>
    <w:rsid w:val="002811B7"/>
    <w:rsid w:val="00283885"/>
    <w:rsid w:val="00283B9A"/>
    <w:rsid w:val="00284F9B"/>
    <w:rsid w:val="00285F44"/>
    <w:rsid w:val="00285F5D"/>
    <w:rsid w:val="00287564"/>
    <w:rsid w:val="00291317"/>
    <w:rsid w:val="002971B8"/>
    <w:rsid w:val="002A1FDB"/>
    <w:rsid w:val="002A2355"/>
    <w:rsid w:val="002A440D"/>
    <w:rsid w:val="002A46E6"/>
    <w:rsid w:val="002A5730"/>
    <w:rsid w:val="002A5918"/>
    <w:rsid w:val="002A6C49"/>
    <w:rsid w:val="002B09E7"/>
    <w:rsid w:val="002B0F31"/>
    <w:rsid w:val="002B1324"/>
    <w:rsid w:val="002B1EDD"/>
    <w:rsid w:val="002B20AC"/>
    <w:rsid w:val="002B2E68"/>
    <w:rsid w:val="002B2FF0"/>
    <w:rsid w:val="002B44E4"/>
    <w:rsid w:val="002C0034"/>
    <w:rsid w:val="002C0F1D"/>
    <w:rsid w:val="002C199B"/>
    <w:rsid w:val="002C2B05"/>
    <w:rsid w:val="002C622A"/>
    <w:rsid w:val="002C6C1C"/>
    <w:rsid w:val="002D0737"/>
    <w:rsid w:val="002D2BE3"/>
    <w:rsid w:val="002D34F0"/>
    <w:rsid w:val="002D44AA"/>
    <w:rsid w:val="002D69B7"/>
    <w:rsid w:val="002D70D5"/>
    <w:rsid w:val="002D7CC3"/>
    <w:rsid w:val="002E1C26"/>
    <w:rsid w:val="002E2598"/>
    <w:rsid w:val="002E47EA"/>
    <w:rsid w:val="002F1618"/>
    <w:rsid w:val="002F1AB3"/>
    <w:rsid w:val="002F28D6"/>
    <w:rsid w:val="00301135"/>
    <w:rsid w:val="0030207E"/>
    <w:rsid w:val="00302AD9"/>
    <w:rsid w:val="0030449F"/>
    <w:rsid w:val="00304B05"/>
    <w:rsid w:val="00307854"/>
    <w:rsid w:val="0031263B"/>
    <w:rsid w:val="00315D86"/>
    <w:rsid w:val="00317807"/>
    <w:rsid w:val="00317DBD"/>
    <w:rsid w:val="003208BB"/>
    <w:rsid w:val="00320ECD"/>
    <w:rsid w:val="00322D04"/>
    <w:rsid w:val="00324D3A"/>
    <w:rsid w:val="00325D63"/>
    <w:rsid w:val="00326D0A"/>
    <w:rsid w:val="003279E7"/>
    <w:rsid w:val="003302F2"/>
    <w:rsid w:val="00332A24"/>
    <w:rsid w:val="00332C99"/>
    <w:rsid w:val="003367FA"/>
    <w:rsid w:val="00336D8B"/>
    <w:rsid w:val="00336EFA"/>
    <w:rsid w:val="00340A5F"/>
    <w:rsid w:val="003423FD"/>
    <w:rsid w:val="00343B5A"/>
    <w:rsid w:val="00344243"/>
    <w:rsid w:val="003447A8"/>
    <w:rsid w:val="003466BD"/>
    <w:rsid w:val="00347160"/>
    <w:rsid w:val="00354C72"/>
    <w:rsid w:val="00357114"/>
    <w:rsid w:val="00361A83"/>
    <w:rsid w:val="00361CEB"/>
    <w:rsid w:val="0036359E"/>
    <w:rsid w:val="003672F6"/>
    <w:rsid w:val="0036787B"/>
    <w:rsid w:val="00370EC4"/>
    <w:rsid w:val="0037133F"/>
    <w:rsid w:val="003720A9"/>
    <w:rsid w:val="00372BF1"/>
    <w:rsid w:val="003732AE"/>
    <w:rsid w:val="00374466"/>
    <w:rsid w:val="00374D2E"/>
    <w:rsid w:val="00375124"/>
    <w:rsid w:val="00380A53"/>
    <w:rsid w:val="00381E13"/>
    <w:rsid w:val="00383C7F"/>
    <w:rsid w:val="003849FD"/>
    <w:rsid w:val="00386070"/>
    <w:rsid w:val="0039037E"/>
    <w:rsid w:val="00392F0A"/>
    <w:rsid w:val="00395B04"/>
    <w:rsid w:val="00396512"/>
    <w:rsid w:val="0039743B"/>
    <w:rsid w:val="003A16ED"/>
    <w:rsid w:val="003A553C"/>
    <w:rsid w:val="003A5FBB"/>
    <w:rsid w:val="003A67E2"/>
    <w:rsid w:val="003B0E25"/>
    <w:rsid w:val="003B2187"/>
    <w:rsid w:val="003B3FAC"/>
    <w:rsid w:val="003B553D"/>
    <w:rsid w:val="003B76B3"/>
    <w:rsid w:val="003C13A5"/>
    <w:rsid w:val="003C18C9"/>
    <w:rsid w:val="003C197A"/>
    <w:rsid w:val="003C4B4A"/>
    <w:rsid w:val="003C6CD6"/>
    <w:rsid w:val="003C72AD"/>
    <w:rsid w:val="003D1845"/>
    <w:rsid w:val="003D25ED"/>
    <w:rsid w:val="003D3296"/>
    <w:rsid w:val="003D766A"/>
    <w:rsid w:val="003E166C"/>
    <w:rsid w:val="003E2412"/>
    <w:rsid w:val="003E3258"/>
    <w:rsid w:val="003F24A8"/>
    <w:rsid w:val="003F29C7"/>
    <w:rsid w:val="003F325E"/>
    <w:rsid w:val="003F39E5"/>
    <w:rsid w:val="003F3F09"/>
    <w:rsid w:val="003F5E65"/>
    <w:rsid w:val="003F6C9B"/>
    <w:rsid w:val="003F6F9C"/>
    <w:rsid w:val="0040134E"/>
    <w:rsid w:val="00403B30"/>
    <w:rsid w:val="00404CCF"/>
    <w:rsid w:val="00404D47"/>
    <w:rsid w:val="00411411"/>
    <w:rsid w:val="00412C1B"/>
    <w:rsid w:val="0041673D"/>
    <w:rsid w:val="004172A6"/>
    <w:rsid w:val="004221C0"/>
    <w:rsid w:val="0042241F"/>
    <w:rsid w:val="0042517C"/>
    <w:rsid w:val="00425277"/>
    <w:rsid w:val="00426129"/>
    <w:rsid w:val="0043182C"/>
    <w:rsid w:val="00432C70"/>
    <w:rsid w:val="00433D63"/>
    <w:rsid w:val="0043402C"/>
    <w:rsid w:val="00434642"/>
    <w:rsid w:val="004364A4"/>
    <w:rsid w:val="00436606"/>
    <w:rsid w:val="00436A75"/>
    <w:rsid w:val="00436D93"/>
    <w:rsid w:val="00441036"/>
    <w:rsid w:val="00441B22"/>
    <w:rsid w:val="00442567"/>
    <w:rsid w:val="00442E3F"/>
    <w:rsid w:val="00443D70"/>
    <w:rsid w:val="004514F6"/>
    <w:rsid w:val="00451988"/>
    <w:rsid w:val="004519C2"/>
    <w:rsid w:val="0045248A"/>
    <w:rsid w:val="004526E9"/>
    <w:rsid w:val="00453D02"/>
    <w:rsid w:val="0045532E"/>
    <w:rsid w:val="00456D17"/>
    <w:rsid w:val="004609A1"/>
    <w:rsid w:val="00461722"/>
    <w:rsid w:val="00462107"/>
    <w:rsid w:val="00463966"/>
    <w:rsid w:val="0046434D"/>
    <w:rsid w:val="00467580"/>
    <w:rsid w:val="004711B3"/>
    <w:rsid w:val="004717EF"/>
    <w:rsid w:val="004737B1"/>
    <w:rsid w:val="00473BBE"/>
    <w:rsid w:val="00473F47"/>
    <w:rsid w:val="00473F81"/>
    <w:rsid w:val="004740FC"/>
    <w:rsid w:val="00474E68"/>
    <w:rsid w:val="00485251"/>
    <w:rsid w:val="00485A84"/>
    <w:rsid w:val="0049038E"/>
    <w:rsid w:val="004908B9"/>
    <w:rsid w:val="00490A06"/>
    <w:rsid w:val="0049309B"/>
    <w:rsid w:val="00494D9C"/>
    <w:rsid w:val="004961D4"/>
    <w:rsid w:val="00496525"/>
    <w:rsid w:val="0049797C"/>
    <w:rsid w:val="004A3817"/>
    <w:rsid w:val="004A5CC3"/>
    <w:rsid w:val="004A6F2D"/>
    <w:rsid w:val="004A7013"/>
    <w:rsid w:val="004B7741"/>
    <w:rsid w:val="004C36B9"/>
    <w:rsid w:val="004D0008"/>
    <w:rsid w:val="004D3520"/>
    <w:rsid w:val="004D4616"/>
    <w:rsid w:val="004D46EA"/>
    <w:rsid w:val="004D5198"/>
    <w:rsid w:val="004D5608"/>
    <w:rsid w:val="004D5E8C"/>
    <w:rsid w:val="004D6455"/>
    <w:rsid w:val="004D7A34"/>
    <w:rsid w:val="004D7A87"/>
    <w:rsid w:val="004E1220"/>
    <w:rsid w:val="004E2230"/>
    <w:rsid w:val="004E3CE1"/>
    <w:rsid w:val="004E53E3"/>
    <w:rsid w:val="004E5821"/>
    <w:rsid w:val="004E5D28"/>
    <w:rsid w:val="004E645E"/>
    <w:rsid w:val="004F274B"/>
    <w:rsid w:val="004F2BF4"/>
    <w:rsid w:val="004F35D1"/>
    <w:rsid w:val="004F5856"/>
    <w:rsid w:val="0050059A"/>
    <w:rsid w:val="00501F9E"/>
    <w:rsid w:val="00503654"/>
    <w:rsid w:val="00503E8B"/>
    <w:rsid w:val="00505AB1"/>
    <w:rsid w:val="005070C2"/>
    <w:rsid w:val="005071D5"/>
    <w:rsid w:val="005100D6"/>
    <w:rsid w:val="005134FA"/>
    <w:rsid w:val="00513B0F"/>
    <w:rsid w:val="00515574"/>
    <w:rsid w:val="00515ABD"/>
    <w:rsid w:val="005210B3"/>
    <w:rsid w:val="00521311"/>
    <w:rsid w:val="0052184E"/>
    <w:rsid w:val="00522059"/>
    <w:rsid w:val="00522776"/>
    <w:rsid w:val="0052305E"/>
    <w:rsid w:val="00524D81"/>
    <w:rsid w:val="00530118"/>
    <w:rsid w:val="005309AE"/>
    <w:rsid w:val="00531A66"/>
    <w:rsid w:val="00532469"/>
    <w:rsid w:val="00532E48"/>
    <w:rsid w:val="00533BEA"/>
    <w:rsid w:val="0053493E"/>
    <w:rsid w:val="00536A98"/>
    <w:rsid w:val="005375EB"/>
    <w:rsid w:val="005414C2"/>
    <w:rsid w:val="00541E77"/>
    <w:rsid w:val="00544418"/>
    <w:rsid w:val="00545C29"/>
    <w:rsid w:val="0055072F"/>
    <w:rsid w:val="0055073C"/>
    <w:rsid w:val="00550A62"/>
    <w:rsid w:val="005529B8"/>
    <w:rsid w:val="00554B38"/>
    <w:rsid w:val="00556993"/>
    <w:rsid w:val="00557FA3"/>
    <w:rsid w:val="00561037"/>
    <w:rsid w:val="00562D5A"/>
    <w:rsid w:val="00563CFD"/>
    <w:rsid w:val="00563D4C"/>
    <w:rsid w:val="00564043"/>
    <w:rsid w:val="005656ED"/>
    <w:rsid w:val="0056683E"/>
    <w:rsid w:val="00566D6E"/>
    <w:rsid w:val="00570EC8"/>
    <w:rsid w:val="00571271"/>
    <w:rsid w:val="00572B38"/>
    <w:rsid w:val="00573372"/>
    <w:rsid w:val="005738F3"/>
    <w:rsid w:val="00573EFA"/>
    <w:rsid w:val="005748CA"/>
    <w:rsid w:val="00576E3B"/>
    <w:rsid w:val="00577FB2"/>
    <w:rsid w:val="005800CC"/>
    <w:rsid w:val="00581A8B"/>
    <w:rsid w:val="005822AE"/>
    <w:rsid w:val="005823E4"/>
    <w:rsid w:val="00584842"/>
    <w:rsid w:val="0058720C"/>
    <w:rsid w:val="005873E3"/>
    <w:rsid w:val="0059068E"/>
    <w:rsid w:val="005937EC"/>
    <w:rsid w:val="00593AB8"/>
    <w:rsid w:val="00594720"/>
    <w:rsid w:val="005978DC"/>
    <w:rsid w:val="005A382B"/>
    <w:rsid w:val="005A424E"/>
    <w:rsid w:val="005A57A1"/>
    <w:rsid w:val="005A6DFF"/>
    <w:rsid w:val="005A74B5"/>
    <w:rsid w:val="005B0632"/>
    <w:rsid w:val="005B19C1"/>
    <w:rsid w:val="005C51B0"/>
    <w:rsid w:val="005D023E"/>
    <w:rsid w:val="005D07F8"/>
    <w:rsid w:val="005D0A0D"/>
    <w:rsid w:val="005D18B5"/>
    <w:rsid w:val="005D5A3C"/>
    <w:rsid w:val="005D6980"/>
    <w:rsid w:val="005D7B1A"/>
    <w:rsid w:val="005E1F21"/>
    <w:rsid w:val="005E240B"/>
    <w:rsid w:val="005E2DA7"/>
    <w:rsid w:val="005E48A7"/>
    <w:rsid w:val="005E4CAB"/>
    <w:rsid w:val="005E52C8"/>
    <w:rsid w:val="005E5E34"/>
    <w:rsid w:val="005E7C2E"/>
    <w:rsid w:val="005F248D"/>
    <w:rsid w:val="005F283C"/>
    <w:rsid w:val="00600373"/>
    <w:rsid w:val="00600CE6"/>
    <w:rsid w:val="00600D2D"/>
    <w:rsid w:val="0060163E"/>
    <w:rsid w:val="00604738"/>
    <w:rsid w:val="00607082"/>
    <w:rsid w:val="00607C7D"/>
    <w:rsid w:val="00607F0E"/>
    <w:rsid w:val="00607F78"/>
    <w:rsid w:val="00611660"/>
    <w:rsid w:val="006125F0"/>
    <w:rsid w:val="006128B2"/>
    <w:rsid w:val="00612931"/>
    <w:rsid w:val="00612A06"/>
    <w:rsid w:val="006171D9"/>
    <w:rsid w:val="00617CA8"/>
    <w:rsid w:val="00621CD6"/>
    <w:rsid w:val="006230C0"/>
    <w:rsid w:val="00623B38"/>
    <w:rsid w:val="006247FC"/>
    <w:rsid w:val="006303E6"/>
    <w:rsid w:val="0063164D"/>
    <w:rsid w:val="00631DA1"/>
    <w:rsid w:val="0063657C"/>
    <w:rsid w:val="0063664C"/>
    <w:rsid w:val="00637C4D"/>
    <w:rsid w:val="00640293"/>
    <w:rsid w:val="0064058F"/>
    <w:rsid w:val="00640744"/>
    <w:rsid w:val="006419CF"/>
    <w:rsid w:val="006429F3"/>
    <w:rsid w:val="00643562"/>
    <w:rsid w:val="00644D94"/>
    <w:rsid w:val="0064617D"/>
    <w:rsid w:val="00646200"/>
    <w:rsid w:val="0064738F"/>
    <w:rsid w:val="00650994"/>
    <w:rsid w:val="00652EDE"/>
    <w:rsid w:val="006558F1"/>
    <w:rsid w:val="00657FB4"/>
    <w:rsid w:val="006604DB"/>
    <w:rsid w:val="006617C7"/>
    <w:rsid w:val="00664A66"/>
    <w:rsid w:val="0066635B"/>
    <w:rsid w:val="006728B8"/>
    <w:rsid w:val="00680531"/>
    <w:rsid w:val="00682A03"/>
    <w:rsid w:val="00682D7B"/>
    <w:rsid w:val="00682EC0"/>
    <w:rsid w:val="006865B1"/>
    <w:rsid w:val="00686709"/>
    <w:rsid w:val="0068725F"/>
    <w:rsid w:val="00690CB2"/>
    <w:rsid w:val="006917B1"/>
    <w:rsid w:val="006A10A0"/>
    <w:rsid w:val="006A14A6"/>
    <w:rsid w:val="006A2461"/>
    <w:rsid w:val="006A2614"/>
    <w:rsid w:val="006A2AAD"/>
    <w:rsid w:val="006A61D7"/>
    <w:rsid w:val="006A66C5"/>
    <w:rsid w:val="006B0D11"/>
    <w:rsid w:val="006B1682"/>
    <w:rsid w:val="006B2DAF"/>
    <w:rsid w:val="006B6C43"/>
    <w:rsid w:val="006C0A1A"/>
    <w:rsid w:val="006C15AD"/>
    <w:rsid w:val="006C39DE"/>
    <w:rsid w:val="006C56EE"/>
    <w:rsid w:val="006C5979"/>
    <w:rsid w:val="006C6236"/>
    <w:rsid w:val="006C7537"/>
    <w:rsid w:val="006D3052"/>
    <w:rsid w:val="006D33EC"/>
    <w:rsid w:val="006D3B01"/>
    <w:rsid w:val="006D4651"/>
    <w:rsid w:val="006D6CDA"/>
    <w:rsid w:val="006E1B0E"/>
    <w:rsid w:val="006E44C8"/>
    <w:rsid w:val="006E68FD"/>
    <w:rsid w:val="006F12E7"/>
    <w:rsid w:val="006F391D"/>
    <w:rsid w:val="006F3E60"/>
    <w:rsid w:val="006F4306"/>
    <w:rsid w:val="006F481C"/>
    <w:rsid w:val="006F4E33"/>
    <w:rsid w:val="006F6B94"/>
    <w:rsid w:val="006F785B"/>
    <w:rsid w:val="00700133"/>
    <w:rsid w:val="0070103E"/>
    <w:rsid w:val="007011E9"/>
    <w:rsid w:val="00703837"/>
    <w:rsid w:val="00705DC5"/>
    <w:rsid w:val="00706DCA"/>
    <w:rsid w:val="00707932"/>
    <w:rsid w:val="00710FA0"/>
    <w:rsid w:val="007149D6"/>
    <w:rsid w:val="007203C4"/>
    <w:rsid w:val="00724FB8"/>
    <w:rsid w:val="00725CA8"/>
    <w:rsid w:val="007279DD"/>
    <w:rsid w:val="007301C8"/>
    <w:rsid w:val="007303F2"/>
    <w:rsid w:val="007303F3"/>
    <w:rsid w:val="00733A17"/>
    <w:rsid w:val="00735597"/>
    <w:rsid w:val="007365B3"/>
    <w:rsid w:val="0073738B"/>
    <w:rsid w:val="007374C6"/>
    <w:rsid w:val="00737D37"/>
    <w:rsid w:val="00740E9C"/>
    <w:rsid w:val="00741562"/>
    <w:rsid w:val="00743CB9"/>
    <w:rsid w:val="00744F51"/>
    <w:rsid w:val="0074747F"/>
    <w:rsid w:val="007527C9"/>
    <w:rsid w:val="0075690E"/>
    <w:rsid w:val="00764FB5"/>
    <w:rsid w:val="00765814"/>
    <w:rsid w:val="007702C3"/>
    <w:rsid w:val="00774325"/>
    <w:rsid w:val="00774F21"/>
    <w:rsid w:val="00775D9C"/>
    <w:rsid w:val="00777ABD"/>
    <w:rsid w:val="007803AC"/>
    <w:rsid w:val="00782258"/>
    <w:rsid w:val="00782F85"/>
    <w:rsid w:val="00784232"/>
    <w:rsid w:val="007846CD"/>
    <w:rsid w:val="00787864"/>
    <w:rsid w:val="0079008C"/>
    <w:rsid w:val="007913AD"/>
    <w:rsid w:val="007917AC"/>
    <w:rsid w:val="00796D70"/>
    <w:rsid w:val="007A03E7"/>
    <w:rsid w:val="007A1CC2"/>
    <w:rsid w:val="007A2B02"/>
    <w:rsid w:val="007A3B4A"/>
    <w:rsid w:val="007A4A80"/>
    <w:rsid w:val="007A69A8"/>
    <w:rsid w:val="007A6C81"/>
    <w:rsid w:val="007B1789"/>
    <w:rsid w:val="007B3B62"/>
    <w:rsid w:val="007B422D"/>
    <w:rsid w:val="007B511B"/>
    <w:rsid w:val="007B5179"/>
    <w:rsid w:val="007B57AF"/>
    <w:rsid w:val="007B77C2"/>
    <w:rsid w:val="007C0376"/>
    <w:rsid w:val="007C3764"/>
    <w:rsid w:val="007C4882"/>
    <w:rsid w:val="007C5753"/>
    <w:rsid w:val="007D24BB"/>
    <w:rsid w:val="007D41AA"/>
    <w:rsid w:val="007D7295"/>
    <w:rsid w:val="007E1D1B"/>
    <w:rsid w:val="007E4193"/>
    <w:rsid w:val="007E6D99"/>
    <w:rsid w:val="007E795C"/>
    <w:rsid w:val="007F2CAE"/>
    <w:rsid w:val="007F4163"/>
    <w:rsid w:val="007F5928"/>
    <w:rsid w:val="007F5F90"/>
    <w:rsid w:val="00801D41"/>
    <w:rsid w:val="00804902"/>
    <w:rsid w:val="00805BA0"/>
    <w:rsid w:val="0080665B"/>
    <w:rsid w:val="008111FE"/>
    <w:rsid w:val="00812820"/>
    <w:rsid w:val="0081284B"/>
    <w:rsid w:val="00812953"/>
    <w:rsid w:val="008202D9"/>
    <w:rsid w:val="00821D1E"/>
    <w:rsid w:val="00822256"/>
    <w:rsid w:val="00822BD0"/>
    <w:rsid w:val="00825153"/>
    <w:rsid w:val="008254C5"/>
    <w:rsid w:val="00826A0B"/>
    <w:rsid w:val="0082702E"/>
    <w:rsid w:val="00830A4E"/>
    <w:rsid w:val="00830CD0"/>
    <w:rsid w:val="0083171F"/>
    <w:rsid w:val="0083183B"/>
    <w:rsid w:val="008325C7"/>
    <w:rsid w:val="00832B83"/>
    <w:rsid w:val="00833543"/>
    <w:rsid w:val="008339C3"/>
    <w:rsid w:val="00833D09"/>
    <w:rsid w:val="00834F61"/>
    <w:rsid w:val="008363F7"/>
    <w:rsid w:val="00836CC5"/>
    <w:rsid w:val="00841D90"/>
    <w:rsid w:val="00842C4D"/>
    <w:rsid w:val="00844387"/>
    <w:rsid w:val="00844D12"/>
    <w:rsid w:val="0084744C"/>
    <w:rsid w:val="00850162"/>
    <w:rsid w:val="008512CB"/>
    <w:rsid w:val="00852F77"/>
    <w:rsid w:val="008542C5"/>
    <w:rsid w:val="0085701B"/>
    <w:rsid w:val="008578C0"/>
    <w:rsid w:val="00861D5B"/>
    <w:rsid w:val="00867136"/>
    <w:rsid w:val="00867AED"/>
    <w:rsid w:val="00870696"/>
    <w:rsid w:val="00870AFA"/>
    <w:rsid w:val="00872F43"/>
    <w:rsid w:val="008758A1"/>
    <w:rsid w:val="0087593A"/>
    <w:rsid w:val="0087709E"/>
    <w:rsid w:val="00881E8C"/>
    <w:rsid w:val="00882944"/>
    <w:rsid w:val="00882DB4"/>
    <w:rsid w:val="00882E6D"/>
    <w:rsid w:val="00883717"/>
    <w:rsid w:val="00883BAA"/>
    <w:rsid w:val="008847BC"/>
    <w:rsid w:val="0088554F"/>
    <w:rsid w:val="00887293"/>
    <w:rsid w:val="0088775C"/>
    <w:rsid w:val="00887BCB"/>
    <w:rsid w:val="0089063F"/>
    <w:rsid w:val="008908A9"/>
    <w:rsid w:val="008913A6"/>
    <w:rsid w:val="00891E02"/>
    <w:rsid w:val="00893759"/>
    <w:rsid w:val="00895F2F"/>
    <w:rsid w:val="008A4851"/>
    <w:rsid w:val="008A630A"/>
    <w:rsid w:val="008A7702"/>
    <w:rsid w:val="008A7E8E"/>
    <w:rsid w:val="008B2189"/>
    <w:rsid w:val="008B3D66"/>
    <w:rsid w:val="008B49D8"/>
    <w:rsid w:val="008B5B54"/>
    <w:rsid w:val="008C1019"/>
    <w:rsid w:val="008C1501"/>
    <w:rsid w:val="008C191E"/>
    <w:rsid w:val="008C1C58"/>
    <w:rsid w:val="008C2DA4"/>
    <w:rsid w:val="008C4033"/>
    <w:rsid w:val="008C7FE8"/>
    <w:rsid w:val="008D0D29"/>
    <w:rsid w:val="008D194D"/>
    <w:rsid w:val="008D55A6"/>
    <w:rsid w:val="008D59A9"/>
    <w:rsid w:val="008D6073"/>
    <w:rsid w:val="008D693B"/>
    <w:rsid w:val="008E12A2"/>
    <w:rsid w:val="008E1BCF"/>
    <w:rsid w:val="008E40C6"/>
    <w:rsid w:val="008E719F"/>
    <w:rsid w:val="008E7A50"/>
    <w:rsid w:val="008E7ABC"/>
    <w:rsid w:val="008F0127"/>
    <w:rsid w:val="008F0988"/>
    <w:rsid w:val="008F0BF8"/>
    <w:rsid w:val="008F1337"/>
    <w:rsid w:val="008F2D15"/>
    <w:rsid w:val="008F33A2"/>
    <w:rsid w:val="0090319A"/>
    <w:rsid w:val="00906A52"/>
    <w:rsid w:val="00910AF2"/>
    <w:rsid w:val="00911254"/>
    <w:rsid w:val="00911285"/>
    <w:rsid w:val="0091292D"/>
    <w:rsid w:val="00912FB2"/>
    <w:rsid w:val="00915FDE"/>
    <w:rsid w:val="009211E8"/>
    <w:rsid w:val="009262C2"/>
    <w:rsid w:val="009265B0"/>
    <w:rsid w:val="00926987"/>
    <w:rsid w:val="00930529"/>
    <w:rsid w:val="00931196"/>
    <w:rsid w:val="0093121E"/>
    <w:rsid w:val="00931ECB"/>
    <w:rsid w:val="00935086"/>
    <w:rsid w:val="009355B8"/>
    <w:rsid w:val="0093671A"/>
    <w:rsid w:val="00936754"/>
    <w:rsid w:val="00937D9B"/>
    <w:rsid w:val="009415DC"/>
    <w:rsid w:val="0094163A"/>
    <w:rsid w:val="00941644"/>
    <w:rsid w:val="00941D67"/>
    <w:rsid w:val="00942808"/>
    <w:rsid w:val="00942E1F"/>
    <w:rsid w:val="00945258"/>
    <w:rsid w:val="009461F8"/>
    <w:rsid w:val="00946416"/>
    <w:rsid w:val="009524A5"/>
    <w:rsid w:val="00952763"/>
    <w:rsid w:val="00954913"/>
    <w:rsid w:val="009563E6"/>
    <w:rsid w:val="0095667E"/>
    <w:rsid w:val="009610C4"/>
    <w:rsid w:val="009633FD"/>
    <w:rsid w:val="00966114"/>
    <w:rsid w:val="0097185C"/>
    <w:rsid w:val="00972325"/>
    <w:rsid w:val="009737FC"/>
    <w:rsid w:val="00974652"/>
    <w:rsid w:val="00975F3B"/>
    <w:rsid w:val="00976819"/>
    <w:rsid w:val="0097736B"/>
    <w:rsid w:val="00977927"/>
    <w:rsid w:val="009816F7"/>
    <w:rsid w:val="00982643"/>
    <w:rsid w:val="00984666"/>
    <w:rsid w:val="00985224"/>
    <w:rsid w:val="00987942"/>
    <w:rsid w:val="00987EDB"/>
    <w:rsid w:val="009916A5"/>
    <w:rsid w:val="0099363F"/>
    <w:rsid w:val="00993826"/>
    <w:rsid w:val="00994B82"/>
    <w:rsid w:val="009961C2"/>
    <w:rsid w:val="00997315"/>
    <w:rsid w:val="009A1112"/>
    <w:rsid w:val="009A1541"/>
    <w:rsid w:val="009A1D46"/>
    <w:rsid w:val="009A2731"/>
    <w:rsid w:val="009A3051"/>
    <w:rsid w:val="009A3C79"/>
    <w:rsid w:val="009A6629"/>
    <w:rsid w:val="009A67B5"/>
    <w:rsid w:val="009A6C96"/>
    <w:rsid w:val="009A71CC"/>
    <w:rsid w:val="009A743D"/>
    <w:rsid w:val="009A75B5"/>
    <w:rsid w:val="009B03A6"/>
    <w:rsid w:val="009B3B51"/>
    <w:rsid w:val="009B55B2"/>
    <w:rsid w:val="009B5F22"/>
    <w:rsid w:val="009B6FAE"/>
    <w:rsid w:val="009B7875"/>
    <w:rsid w:val="009B7A55"/>
    <w:rsid w:val="009B7B66"/>
    <w:rsid w:val="009C0D8B"/>
    <w:rsid w:val="009C26D3"/>
    <w:rsid w:val="009C3149"/>
    <w:rsid w:val="009C3ADE"/>
    <w:rsid w:val="009C59D2"/>
    <w:rsid w:val="009C60CC"/>
    <w:rsid w:val="009C6694"/>
    <w:rsid w:val="009C74CD"/>
    <w:rsid w:val="009C7E29"/>
    <w:rsid w:val="009D1FD8"/>
    <w:rsid w:val="009D32DA"/>
    <w:rsid w:val="009D38D2"/>
    <w:rsid w:val="009D4406"/>
    <w:rsid w:val="009D58EF"/>
    <w:rsid w:val="009D59A1"/>
    <w:rsid w:val="009D6D53"/>
    <w:rsid w:val="009D741E"/>
    <w:rsid w:val="009D7620"/>
    <w:rsid w:val="009D7A55"/>
    <w:rsid w:val="009E0B85"/>
    <w:rsid w:val="009E27A0"/>
    <w:rsid w:val="009E4984"/>
    <w:rsid w:val="009E5035"/>
    <w:rsid w:val="009E5173"/>
    <w:rsid w:val="009E5DCB"/>
    <w:rsid w:val="009E7F18"/>
    <w:rsid w:val="009F0223"/>
    <w:rsid w:val="009F15CB"/>
    <w:rsid w:val="009F2472"/>
    <w:rsid w:val="009F4BD5"/>
    <w:rsid w:val="009F55C5"/>
    <w:rsid w:val="009F6053"/>
    <w:rsid w:val="009F637C"/>
    <w:rsid w:val="009F727D"/>
    <w:rsid w:val="009F7C67"/>
    <w:rsid w:val="00A00A4D"/>
    <w:rsid w:val="00A00D6B"/>
    <w:rsid w:val="00A0130E"/>
    <w:rsid w:val="00A01AFC"/>
    <w:rsid w:val="00A03C0A"/>
    <w:rsid w:val="00A049C3"/>
    <w:rsid w:val="00A04FAA"/>
    <w:rsid w:val="00A062D0"/>
    <w:rsid w:val="00A07EF7"/>
    <w:rsid w:val="00A100A2"/>
    <w:rsid w:val="00A11CD4"/>
    <w:rsid w:val="00A13C3C"/>
    <w:rsid w:val="00A13E6F"/>
    <w:rsid w:val="00A146A0"/>
    <w:rsid w:val="00A1560E"/>
    <w:rsid w:val="00A15A6B"/>
    <w:rsid w:val="00A17056"/>
    <w:rsid w:val="00A17642"/>
    <w:rsid w:val="00A17FF9"/>
    <w:rsid w:val="00A2026C"/>
    <w:rsid w:val="00A204DE"/>
    <w:rsid w:val="00A2276C"/>
    <w:rsid w:val="00A23BE6"/>
    <w:rsid w:val="00A245D5"/>
    <w:rsid w:val="00A25DAC"/>
    <w:rsid w:val="00A27353"/>
    <w:rsid w:val="00A45E6A"/>
    <w:rsid w:val="00A469B9"/>
    <w:rsid w:val="00A46D6E"/>
    <w:rsid w:val="00A50CCC"/>
    <w:rsid w:val="00A51EAE"/>
    <w:rsid w:val="00A53367"/>
    <w:rsid w:val="00A533A6"/>
    <w:rsid w:val="00A55BA3"/>
    <w:rsid w:val="00A55C1A"/>
    <w:rsid w:val="00A63B1F"/>
    <w:rsid w:val="00A63F48"/>
    <w:rsid w:val="00A6710F"/>
    <w:rsid w:val="00A724A7"/>
    <w:rsid w:val="00A72509"/>
    <w:rsid w:val="00A73986"/>
    <w:rsid w:val="00A73FFD"/>
    <w:rsid w:val="00A75C48"/>
    <w:rsid w:val="00A77565"/>
    <w:rsid w:val="00A83D45"/>
    <w:rsid w:val="00A84A9B"/>
    <w:rsid w:val="00A84DDF"/>
    <w:rsid w:val="00A8519D"/>
    <w:rsid w:val="00A85438"/>
    <w:rsid w:val="00A86C87"/>
    <w:rsid w:val="00A86EEC"/>
    <w:rsid w:val="00A909DB"/>
    <w:rsid w:val="00A90F53"/>
    <w:rsid w:val="00A91DCA"/>
    <w:rsid w:val="00A958C7"/>
    <w:rsid w:val="00A96AE1"/>
    <w:rsid w:val="00A96BEE"/>
    <w:rsid w:val="00AA013D"/>
    <w:rsid w:val="00AA0666"/>
    <w:rsid w:val="00AA267D"/>
    <w:rsid w:val="00AA2BEF"/>
    <w:rsid w:val="00AA2FF3"/>
    <w:rsid w:val="00AA52E3"/>
    <w:rsid w:val="00AA55EC"/>
    <w:rsid w:val="00AA71B0"/>
    <w:rsid w:val="00AA7855"/>
    <w:rsid w:val="00AB4F0C"/>
    <w:rsid w:val="00AB52DD"/>
    <w:rsid w:val="00AB5F42"/>
    <w:rsid w:val="00AC1A8A"/>
    <w:rsid w:val="00AC4570"/>
    <w:rsid w:val="00AC4D5B"/>
    <w:rsid w:val="00AC5F45"/>
    <w:rsid w:val="00AD11FE"/>
    <w:rsid w:val="00AD2336"/>
    <w:rsid w:val="00AD2A50"/>
    <w:rsid w:val="00AD33B0"/>
    <w:rsid w:val="00AD4BEF"/>
    <w:rsid w:val="00AD4CC3"/>
    <w:rsid w:val="00AD4F3C"/>
    <w:rsid w:val="00AD7B7B"/>
    <w:rsid w:val="00AD7F0F"/>
    <w:rsid w:val="00AE18AC"/>
    <w:rsid w:val="00AE231B"/>
    <w:rsid w:val="00AE4A4C"/>
    <w:rsid w:val="00AF0025"/>
    <w:rsid w:val="00AF031B"/>
    <w:rsid w:val="00AF06BB"/>
    <w:rsid w:val="00AF165E"/>
    <w:rsid w:val="00AF2AA2"/>
    <w:rsid w:val="00AF2EF7"/>
    <w:rsid w:val="00AF4BD7"/>
    <w:rsid w:val="00AF5293"/>
    <w:rsid w:val="00AF543A"/>
    <w:rsid w:val="00AF7329"/>
    <w:rsid w:val="00AF7682"/>
    <w:rsid w:val="00B016C9"/>
    <w:rsid w:val="00B01ACA"/>
    <w:rsid w:val="00B02DFB"/>
    <w:rsid w:val="00B031B3"/>
    <w:rsid w:val="00B11898"/>
    <w:rsid w:val="00B1217F"/>
    <w:rsid w:val="00B17106"/>
    <w:rsid w:val="00B26767"/>
    <w:rsid w:val="00B3234F"/>
    <w:rsid w:val="00B32631"/>
    <w:rsid w:val="00B34053"/>
    <w:rsid w:val="00B3513C"/>
    <w:rsid w:val="00B35356"/>
    <w:rsid w:val="00B40F56"/>
    <w:rsid w:val="00B45290"/>
    <w:rsid w:val="00B45664"/>
    <w:rsid w:val="00B46389"/>
    <w:rsid w:val="00B5209E"/>
    <w:rsid w:val="00B5253F"/>
    <w:rsid w:val="00B5348B"/>
    <w:rsid w:val="00B556FD"/>
    <w:rsid w:val="00B56E69"/>
    <w:rsid w:val="00B5762E"/>
    <w:rsid w:val="00B61A53"/>
    <w:rsid w:val="00B61C0E"/>
    <w:rsid w:val="00B62012"/>
    <w:rsid w:val="00B63C22"/>
    <w:rsid w:val="00B64A53"/>
    <w:rsid w:val="00B66469"/>
    <w:rsid w:val="00B666AC"/>
    <w:rsid w:val="00B66A66"/>
    <w:rsid w:val="00B67551"/>
    <w:rsid w:val="00B70293"/>
    <w:rsid w:val="00B7041E"/>
    <w:rsid w:val="00B74F27"/>
    <w:rsid w:val="00B76D47"/>
    <w:rsid w:val="00B80A20"/>
    <w:rsid w:val="00B8304E"/>
    <w:rsid w:val="00B87E25"/>
    <w:rsid w:val="00B92E5B"/>
    <w:rsid w:val="00B93156"/>
    <w:rsid w:val="00B964B6"/>
    <w:rsid w:val="00B97F95"/>
    <w:rsid w:val="00BA0D14"/>
    <w:rsid w:val="00BA0E76"/>
    <w:rsid w:val="00BA0F26"/>
    <w:rsid w:val="00BA2BB8"/>
    <w:rsid w:val="00BA3212"/>
    <w:rsid w:val="00BA347D"/>
    <w:rsid w:val="00BA4AF2"/>
    <w:rsid w:val="00BA5EB5"/>
    <w:rsid w:val="00BA6CB8"/>
    <w:rsid w:val="00BB0EE0"/>
    <w:rsid w:val="00BB1ECC"/>
    <w:rsid w:val="00BB22F0"/>
    <w:rsid w:val="00BB27CA"/>
    <w:rsid w:val="00BB32C9"/>
    <w:rsid w:val="00BB62C3"/>
    <w:rsid w:val="00BB633D"/>
    <w:rsid w:val="00BC027E"/>
    <w:rsid w:val="00BC22E8"/>
    <w:rsid w:val="00BC2725"/>
    <w:rsid w:val="00BC385E"/>
    <w:rsid w:val="00BC437B"/>
    <w:rsid w:val="00BC5EB5"/>
    <w:rsid w:val="00BC65C1"/>
    <w:rsid w:val="00BC6974"/>
    <w:rsid w:val="00BD0B4A"/>
    <w:rsid w:val="00BD3511"/>
    <w:rsid w:val="00BD5EBE"/>
    <w:rsid w:val="00BD7C98"/>
    <w:rsid w:val="00BE0BD4"/>
    <w:rsid w:val="00BE2BA9"/>
    <w:rsid w:val="00BE3E7F"/>
    <w:rsid w:val="00BE7D1E"/>
    <w:rsid w:val="00BF00F0"/>
    <w:rsid w:val="00BF0977"/>
    <w:rsid w:val="00BF0D23"/>
    <w:rsid w:val="00BF159B"/>
    <w:rsid w:val="00BF22B5"/>
    <w:rsid w:val="00BF2954"/>
    <w:rsid w:val="00BF34FA"/>
    <w:rsid w:val="00BF3C92"/>
    <w:rsid w:val="00BF3D5A"/>
    <w:rsid w:val="00BF4157"/>
    <w:rsid w:val="00BF481C"/>
    <w:rsid w:val="00BF55E6"/>
    <w:rsid w:val="00BF59A3"/>
    <w:rsid w:val="00BF7A99"/>
    <w:rsid w:val="00BF7BAC"/>
    <w:rsid w:val="00C011EB"/>
    <w:rsid w:val="00C020CF"/>
    <w:rsid w:val="00C03F60"/>
    <w:rsid w:val="00C04B9F"/>
    <w:rsid w:val="00C07B64"/>
    <w:rsid w:val="00C1420C"/>
    <w:rsid w:val="00C142AE"/>
    <w:rsid w:val="00C14C57"/>
    <w:rsid w:val="00C20F10"/>
    <w:rsid w:val="00C2137B"/>
    <w:rsid w:val="00C216E1"/>
    <w:rsid w:val="00C23A9C"/>
    <w:rsid w:val="00C26437"/>
    <w:rsid w:val="00C270C4"/>
    <w:rsid w:val="00C32D7E"/>
    <w:rsid w:val="00C3366E"/>
    <w:rsid w:val="00C3468A"/>
    <w:rsid w:val="00C36E83"/>
    <w:rsid w:val="00C402C6"/>
    <w:rsid w:val="00C40BC8"/>
    <w:rsid w:val="00C41CD2"/>
    <w:rsid w:val="00C4487A"/>
    <w:rsid w:val="00C50DF8"/>
    <w:rsid w:val="00C516AD"/>
    <w:rsid w:val="00C5456B"/>
    <w:rsid w:val="00C55AEC"/>
    <w:rsid w:val="00C63FF9"/>
    <w:rsid w:val="00C6454E"/>
    <w:rsid w:val="00C6690C"/>
    <w:rsid w:val="00C715AA"/>
    <w:rsid w:val="00C73DD7"/>
    <w:rsid w:val="00C741E3"/>
    <w:rsid w:val="00C74CCE"/>
    <w:rsid w:val="00C7650E"/>
    <w:rsid w:val="00C82D0C"/>
    <w:rsid w:val="00C82F3B"/>
    <w:rsid w:val="00C836CF"/>
    <w:rsid w:val="00C84751"/>
    <w:rsid w:val="00C8627C"/>
    <w:rsid w:val="00C904C0"/>
    <w:rsid w:val="00C9318D"/>
    <w:rsid w:val="00C9346C"/>
    <w:rsid w:val="00C93D0B"/>
    <w:rsid w:val="00C9525F"/>
    <w:rsid w:val="00C95F8B"/>
    <w:rsid w:val="00C9676F"/>
    <w:rsid w:val="00CA0873"/>
    <w:rsid w:val="00CA2005"/>
    <w:rsid w:val="00CA3EA9"/>
    <w:rsid w:val="00CA433A"/>
    <w:rsid w:val="00CA4B59"/>
    <w:rsid w:val="00CA4C21"/>
    <w:rsid w:val="00CA6CE2"/>
    <w:rsid w:val="00CA7887"/>
    <w:rsid w:val="00CA7BC1"/>
    <w:rsid w:val="00CB0B9A"/>
    <w:rsid w:val="00CB10F7"/>
    <w:rsid w:val="00CB2399"/>
    <w:rsid w:val="00CB23E7"/>
    <w:rsid w:val="00CB55E8"/>
    <w:rsid w:val="00CB5B78"/>
    <w:rsid w:val="00CB6077"/>
    <w:rsid w:val="00CB6552"/>
    <w:rsid w:val="00CC010C"/>
    <w:rsid w:val="00CC41D4"/>
    <w:rsid w:val="00CC4A43"/>
    <w:rsid w:val="00CC74B2"/>
    <w:rsid w:val="00CC74ED"/>
    <w:rsid w:val="00CD093E"/>
    <w:rsid w:val="00CD5075"/>
    <w:rsid w:val="00CD507F"/>
    <w:rsid w:val="00CD63B2"/>
    <w:rsid w:val="00CE2681"/>
    <w:rsid w:val="00CE2CF4"/>
    <w:rsid w:val="00CE54B1"/>
    <w:rsid w:val="00CE5FA0"/>
    <w:rsid w:val="00CE67B7"/>
    <w:rsid w:val="00CF095F"/>
    <w:rsid w:val="00CF3BA8"/>
    <w:rsid w:val="00CF60FD"/>
    <w:rsid w:val="00CF6D67"/>
    <w:rsid w:val="00CF7F45"/>
    <w:rsid w:val="00D0044C"/>
    <w:rsid w:val="00D02E4D"/>
    <w:rsid w:val="00D1035A"/>
    <w:rsid w:val="00D13532"/>
    <w:rsid w:val="00D14F8E"/>
    <w:rsid w:val="00D14FD1"/>
    <w:rsid w:val="00D1528B"/>
    <w:rsid w:val="00D23D3A"/>
    <w:rsid w:val="00D2414D"/>
    <w:rsid w:val="00D24437"/>
    <w:rsid w:val="00D25245"/>
    <w:rsid w:val="00D26083"/>
    <w:rsid w:val="00D267C0"/>
    <w:rsid w:val="00D2722A"/>
    <w:rsid w:val="00D276FB"/>
    <w:rsid w:val="00D27B5F"/>
    <w:rsid w:val="00D35499"/>
    <w:rsid w:val="00D35DD8"/>
    <w:rsid w:val="00D42CF2"/>
    <w:rsid w:val="00D4338D"/>
    <w:rsid w:val="00D442B8"/>
    <w:rsid w:val="00D47E68"/>
    <w:rsid w:val="00D5016B"/>
    <w:rsid w:val="00D5040B"/>
    <w:rsid w:val="00D50731"/>
    <w:rsid w:val="00D50828"/>
    <w:rsid w:val="00D51AC1"/>
    <w:rsid w:val="00D52E21"/>
    <w:rsid w:val="00D535C8"/>
    <w:rsid w:val="00D53662"/>
    <w:rsid w:val="00D54A09"/>
    <w:rsid w:val="00D5587D"/>
    <w:rsid w:val="00D57144"/>
    <w:rsid w:val="00D6016D"/>
    <w:rsid w:val="00D60876"/>
    <w:rsid w:val="00D60A45"/>
    <w:rsid w:val="00D61464"/>
    <w:rsid w:val="00D62652"/>
    <w:rsid w:val="00D65D23"/>
    <w:rsid w:val="00D67AB1"/>
    <w:rsid w:val="00D7075C"/>
    <w:rsid w:val="00D70FD0"/>
    <w:rsid w:val="00D7133E"/>
    <w:rsid w:val="00D71791"/>
    <w:rsid w:val="00D728FC"/>
    <w:rsid w:val="00D7596A"/>
    <w:rsid w:val="00D75E45"/>
    <w:rsid w:val="00D76525"/>
    <w:rsid w:val="00D811F8"/>
    <w:rsid w:val="00D82263"/>
    <w:rsid w:val="00D834D8"/>
    <w:rsid w:val="00D83BDD"/>
    <w:rsid w:val="00D87E73"/>
    <w:rsid w:val="00D96818"/>
    <w:rsid w:val="00D97826"/>
    <w:rsid w:val="00D9784D"/>
    <w:rsid w:val="00DA14EF"/>
    <w:rsid w:val="00DA5012"/>
    <w:rsid w:val="00DA6B00"/>
    <w:rsid w:val="00DA6BBC"/>
    <w:rsid w:val="00DA751E"/>
    <w:rsid w:val="00DB1A09"/>
    <w:rsid w:val="00DB3CA4"/>
    <w:rsid w:val="00DB5A67"/>
    <w:rsid w:val="00DB5E1B"/>
    <w:rsid w:val="00DB65D9"/>
    <w:rsid w:val="00DC1055"/>
    <w:rsid w:val="00DC1B08"/>
    <w:rsid w:val="00DC2CD7"/>
    <w:rsid w:val="00DC419B"/>
    <w:rsid w:val="00DC4C17"/>
    <w:rsid w:val="00DC5279"/>
    <w:rsid w:val="00DC5351"/>
    <w:rsid w:val="00DC6659"/>
    <w:rsid w:val="00DD03D0"/>
    <w:rsid w:val="00DD1196"/>
    <w:rsid w:val="00DD39A3"/>
    <w:rsid w:val="00DD5BA2"/>
    <w:rsid w:val="00DD60BC"/>
    <w:rsid w:val="00DE1666"/>
    <w:rsid w:val="00DE2FFA"/>
    <w:rsid w:val="00DE335F"/>
    <w:rsid w:val="00DE44D2"/>
    <w:rsid w:val="00DE62D4"/>
    <w:rsid w:val="00DF110C"/>
    <w:rsid w:val="00DF1BAC"/>
    <w:rsid w:val="00DF4F84"/>
    <w:rsid w:val="00DF583F"/>
    <w:rsid w:val="00DF7562"/>
    <w:rsid w:val="00E004E4"/>
    <w:rsid w:val="00E006F5"/>
    <w:rsid w:val="00E0199F"/>
    <w:rsid w:val="00E03781"/>
    <w:rsid w:val="00E05DF9"/>
    <w:rsid w:val="00E06EB0"/>
    <w:rsid w:val="00E1085D"/>
    <w:rsid w:val="00E10B68"/>
    <w:rsid w:val="00E124DF"/>
    <w:rsid w:val="00E12E37"/>
    <w:rsid w:val="00E13821"/>
    <w:rsid w:val="00E142C8"/>
    <w:rsid w:val="00E15270"/>
    <w:rsid w:val="00E1702E"/>
    <w:rsid w:val="00E17319"/>
    <w:rsid w:val="00E22224"/>
    <w:rsid w:val="00E226A2"/>
    <w:rsid w:val="00E239D1"/>
    <w:rsid w:val="00E26051"/>
    <w:rsid w:val="00E26810"/>
    <w:rsid w:val="00E2751B"/>
    <w:rsid w:val="00E2795C"/>
    <w:rsid w:val="00E30E68"/>
    <w:rsid w:val="00E310F4"/>
    <w:rsid w:val="00E34B02"/>
    <w:rsid w:val="00E34E33"/>
    <w:rsid w:val="00E35A83"/>
    <w:rsid w:val="00E3624D"/>
    <w:rsid w:val="00E37697"/>
    <w:rsid w:val="00E41564"/>
    <w:rsid w:val="00E42626"/>
    <w:rsid w:val="00E43E18"/>
    <w:rsid w:val="00E45975"/>
    <w:rsid w:val="00E46C46"/>
    <w:rsid w:val="00E50381"/>
    <w:rsid w:val="00E5243B"/>
    <w:rsid w:val="00E54252"/>
    <w:rsid w:val="00E55AFD"/>
    <w:rsid w:val="00E561A1"/>
    <w:rsid w:val="00E570AF"/>
    <w:rsid w:val="00E62F57"/>
    <w:rsid w:val="00E63BE5"/>
    <w:rsid w:val="00E64F87"/>
    <w:rsid w:val="00E67086"/>
    <w:rsid w:val="00E67E6B"/>
    <w:rsid w:val="00E70C6E"/>
    <w:rsid w:val="00E722A1"/>
    <w:rsid w:val="00E73B82"/>
    <w:rsid w:val="00E74C41"/>
    <w:rsid w:val="00E756B5"/>
    <w:rsid w:val="00E76C63"/>
    <w:rsid w:val="00E77B0E"/>
    <w:rsid w:val="00E82535"/>
    <w:rsid w:val="00E839A0"/>
    <w:rsid w:val="00E84D9C"/>
    <w:rsid w:val="00E86A84"/>
    <w:rsid w:val="00E87C45"/>
    <w:rsid w:val="00E90513"/>
    <w:rsid w:val="00E90A1F"/>
    <w:rsid w:val="00E94713"/>
    <w:rsid w:val="00E94E72"/>
    <w:rsid w:val="00EA0B99"/>
    <w:rsid w:val="00EA1069"/>
    <w:rsid w:val="00EA2A1D"/>
    <w:rsid w:val="00EA31E4"/>
    <w:rsid w:val="00EA47BC"/>
    <w:rsid w:val="00EA5006"/>
    <w:rsid w:val="00EA681F"/>
    <w:rsid w:val="00EA6A1F"/>
    <w:rsid w:val="00EB1246"/>
    <w:rsid w:val="00EB181B"/>
    <w:rsid w:val="00EB2682"/>
    <w:rsid w:val="00EB282C"/>
    <w:rsid w:val="00EB3037"/>
    <w:rsid w:val="00EB5E9E"/>
    <w:rsid w:val="00EB6CC1"/>
    <w:rsid w:val="00EB7385"/>
    <w:rsid w:val="00EC32BA"/>
    <w:rsid w:val="00EC420D"/>
    <w:rsid w:val="00EC4D65"/>
    <w:rsid w:val="00EC617A"/>
    <w:rsid w:val="00ED00F4"/>
    <w:rsid w:val="00ED058F"/>
    <w:rsid w:val="00ED741A"/>
    <w:rsid w:val="00EE0CC7"/>
    <w:rsid w:val="00EE1A72"/>
    <w:rsid w:val="00EE2CA8"/>
    <w:rsid w:val="00EE509F"/>
    <w:rsid w:val="00EE5B1A"/>
    <w:rsid w:val="00EF0884"/>
    <w:rsid w:val="00EF11B4"/>
    <w:rsid w:val="00EF24B2"/>
    <w:rsid w:val="00EF2A59"/>
    <w:rsid w:val="00EF399E"/>
    <w:rsid w:val="00EF464D"/>
    <w:rsid w:val="00EF4F02"/>
    <w:rsid w:val="00EF54F8"/>
    <w:rsid w:val="00F01AB6"/>
    <w:rsid w:val="00F0559C"/>
    <w:rsid w:val="00F06AB3"/>
    <w:rsid w:val="00F10C7D"/>
    <w:rsid w:val="00F10FC5"/>
    <w:rsid w:val="00F116FC"/>
    <w:rsid w:val="00F122DE"/>
    <w:rsid w:val="00F1285A"/>
    <w:rsid w:val="00F14059"/>
    <w:rsid w:val="00F14990"/>
    <w:rsid w:val="00F152F6"/>
    <w:rsid w:val="00F15D38"/>
    <w:rsid w:val="00F16E8B"/>
    <w:rsid w:val="00F20704"/>
    <w:rsid w:val="00F242C1"/>
    <w:rsid w:val="00F2478E"/>
    <w:rsid w:val="00F30EF6"/>
    <w:rsid w:val="00F353C7"/>
    <w:rsid w:val="00F366DB"/>
    <w:rsid w:val="00F40746"/>
    <w:rsid w:val="00F40910"/>
    <w:rsid w:val="00F424D4"/>
    <w:rsid w:val="00F44FDF"/>
    <w:rsid w:val="00F51270"/>
    <w:rsid w:val="00F51822"/>
    <w:rsid w:val="00F5501C"/>
    <w:rsid w:val="00F552B2"/>
    <w:rsid w:val="00F55326"/>
    <w:rsid w:val="00F56B0F"/>
    <w:rsid w:val="00F5761B"/>
    <w:rsid w:val="00F57B29"/>
    <w:rsid w:val="00F61276"/>
    <w:rsid w:val="00F61C6A"/>
    <w:rsid w:val="00F642BB"/>
    <w:rsid w:val="00F657B1"/>
    <w:rsid w:val="00F67DE0"/>
    <w:rsid w:val="00F71922"/>
    <w:rsid w:val="00F72187"/>
    <w:rsid w:val="00F73021"/>
    <w:rsid w:val="00F7787F"/>
    <w:rsid w:val="00F820EC"/>
    <w:rsid w:val="00F829BB"/>
    <w:rsid w:val="00F82DDF"/>
    <w:rsid w:val="00F82DF4"/>
    <w:rsid w:val="00F83993"/>
    <w:rsid w:val="00F8492E"/>
    <w:rsid w:val="00F85674"/>
    <w:rsid w:val="00F8700F"/>
    <w:rsid w:val="00F90DBE"/>
    <w:rsid w:val="00F91446"/>
    <w:rsid w:val="00F95771"/>
    <w:rsid w:val="00F97677"/>
    <w:rsid w:val="00FA1F66"/>
    <w:rsid w:val="00FA226C"/>
    <w:rsid w:val="00FA2DF9"/>
    <w:rsid w:val="00FA2E84"/>
    <w:rsid w:val="00FA51CC"/>
    <w:rsid w:val="00FA5FB2"/>
    <w:rsid w:val="00FA67C5"/>
    <w:rsid w:val="00FA74E2"/>
    <w:rsid w:val="00FB01AA"/>
    <w:rsid w:val="00FB0E42"/>
    <w:rsid w:val="00FB26B6"/>
    <w:rsid w:val="00FB70D6"/>
    <w:rsid w:val="00FB7E0B"/>
    <w:rsid w:val="00FC4D4D"/>
    <w:rsid w:val="00FC6A86"/>
    <w:rsid w:val="00FC71A4"/>
    <w:rsid w:val="00FC79E8"/>
    <w:rsid w:val="00FD0D1C"/>
    <w:rsid w:val="00FD3A37"/>
    <w:rsid w:val="00FD3E9D"/>
    <w:rsid w:val="00FD7DC2"/>
    <w:rsid w:val="00FE0483"/>
    <w:rsid w:val="00FE2F05"/>
    <w:rsid w:val="00FE4A10"/>
    <w:rsid w:val="00FE598F"/>
    <w:rsid w:val="00FE7D9B"/>
    <w:rsid w:val="00FF248D"/>
    <w:rsid w:val="00FF3DCE"/>
    <w:rsid w:val="00FF4697"/>
    <w:rsid w:val="00FF49EB"/>
    <w:rsid w:val="00FF5D6A"/>
    <w:rsid w:val="00FF6642"/>
    <w:rsid w:val="00FF6A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973710"/>
  <w15:docId w15:val="{E6F4DE37-A418-4DDE-9750-579049BB0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26B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7373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73738B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7373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73738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183</Words>
  <Characters>1045</Characters>
  <Application>Microsoft Office Word</Application>
  <DocSecurity>0</DocSecurity>
  <Lines>8</Lines>
  <Paragraphs>2</Paragraphs>
  <ScaleCrop>false</ScaleCrop>
  <Company/>
  <LinksUpToDate>false</LinksUpToDate>
  <CharactersWithSpaces>1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使用者</cp:lastModifiedBy>
  <cp:revision>7</cp:revision>
  <cp:lastPrinted>2017-05-10T05:58:00Z</cp:lastPrinted>
  <dcterms:created xsi:type="dcterms:W3CDTF">2018-07-24T01:28:00Z</dcterms:created>
  <dcterms:modified xsi:type="dcterms:W3CDTF">2018-07-24T05:42:00Z</dcterms:modified>
</cp:coreProperties>
</file>